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08A3C1" w14:textId="77777777" w:rsidR="00DD52A9" w:rsidRPr="0073695A" w:rsidRDefault="00DD52A9" w:rsidP="00DD52A9">
      <w:pPr>
        <w:pStyle w:val="Heading1"/>
        <w:rPr>
          <w:color w:val="002060"/>
        </w:rPr>
      </w:pPr>
      <w:bookmarkStart w:id="0" w:name="_Toc535654570"/>
      <w:r w:rsidRPr="0073695A">
        <w:rPr>
          <w:color w:val="002060"/>
        </w:rPr>
        <w:t>Azure Discovery Days 2019</w:t>
      </w:r>
      <w:bookmarkEnd w:id="0"/>
    </w:p>
    <w:p w14:paraId="487F020C" w14:textId="77777777" w:rsidR="00DD52A9" w:rsidRPr="0073695A" w:rsidRDefault="00DD52A9" w:rsidP="00DD52A9">
      <w:pPr>
        <w:pStyle w:val="Heading2"/>
        <w:rPr>
          <w:color w:val="002060"/>
        </w:rPr>
      </w:pPr>
      <w:bookmarkStart w:id="1" w:name="_Toc535654571"/>
      <w:r w:rsidRPr="0073695A">
        <w:rPr>
          <w:color w:val="002060"/>
        </w:rPr>
        <w:t>Data Analytics &amp; Near Real Time Intelligence with Azure - Hands-On Lab Guide</w:t>
      </w:r>
      <w:bookmarkEnd w:id="1"/>
    </w:p>
    <w:p w14:paraId="4B7E6585" w14:textId="77777777" w:rsidR="00DD52A9" w:rsidRPr="0073695A" w:rsidRDefault="00DD52A9" w:rsidP="00DD52A9">
      <w:pPr>
        <w:pStyle w:val="Heading2"/>
        <w:rPr>
          <w:color w:val="002060"/>
        </w:rPr>
      </w:pPr>
      <w:bookmarkStart w:id="2" w:name="_Toc535654572"/>
      <w:r w:rsidRPr="0073695A">
        <w:rPr>
          <w:color w:val="002060"/>
        </w:rPr>
        <w:t xml:space="preserve">Lab 2: </w:t>
      </w:r>
      <w:bookmarkEnd w:id="2"/>
      <w:r w:rsidRPr="0073695A">
        <w:rPr>
          <w:color w:val="002060"/>
        </w:rPr>
        <w:t xml:space="preserve">Copy </w:t>
      </w:r>
      <w:r w:rsidR="00E2141C" w:rsidRPr="0073695A">
        <w:rPr>
          <w:color w:val="002060"/>
        </w:rPr>
        <w:t xml:space="preserve">processed </w:t>
      </w:r>
      <w:r w:rsidR="008A597B" w:rsidRPr="0073695A">
        <w:rPr>
          <w:color w:val="002060"/>
        </w:rPr>
        <w:t>d</w:t>
      </w:r>
      <w:r w:rsidRPr="0073695A">
        <w:rPr>
          <w:color w:val="002060"/>
        </w:rPr>
        <w:t>ata from Azure Blob storage to Azure SQL DB</w:t>
      </w:r>
    </w:p>
    <w:p w14:paraId="4B096D04" w14:textId="77777777" w:rsidR="00DD52A9" w:rsidRPr="0073695A" w:rsidRDefault="00DD52A9" w:rsidP="00DD52A9">
      <w:pPr>
        <w:rPr>
          <w:color w:val="002060"/>
        </w:rPr>
      </w:pPr>
    </w:p>
    <w:p w14:paraId="43A81A27" w14:textId="77777777" w:rsidR="00DD52A9" w:rsidRPr="0073695A" w:rsidRDefault="00DD52A9" w:rsidP="00DD52A9">
      <w:pPr>
        <w:pStyle w:val="Heading3"/>
        <w:rPr>
          <w:color w:val="002060"/>
        </w:rPr>
      </w:pPr>
      <w:bookmarkStart w:id="3" w:name="_Toc535654573"/>
      <w:r w:rsidRPr="0073695A">
        <w:rPr>
          <w:color w:val="002060"/>
        </w:rPr>
        <w:t>Summary</w:t>
      </w:r>
      <w:bookmarkEnd w:id="3"/>
    </w:p>
    <w:p w14:paraId="230032FF" w14:textId="77777777" w:rsidR="00DD52A9" w:rsidRPr="0073695A" w:rsidRDefault="00DD52A9" w:rsidP="00DD52A9">
      <w:pPr>
        <w:rPr>
          <w:color w:val="002060"/>
        </w:rPr>
      </w:pPr>
      <w:r w:rsidRPr="0073695A">
        <w:rPr>
          <w:color w:val="002060"/>
        </w:rPr>
        <w:t>In this hands-on lab, you will:</w:t>
      </w:r>
    </w:p>
    <w:p w14:paraId="59B11888" w14:textId="56764526" w:rsidR="00DD52A9" w:rsidRPr="0073695A" w:rsidRDefault="00DD52A9" w:rsidP="00DD52A9">
      <w:pPr>
        <w:pStyle w:val="ListParagraph"/>
        <w:numPr>
          <w:ilvl w:val="0"/>
          <w:numId w:val="1"/>
        </w:numPr>
        <w:rPr>
          <w:color w:val="002060"/>
        </w:rPr>
      </w:pPr>
      <w:r w:rsidRPr="0073695A">
        <w:rPr>
          <w:color w:val="002060"/>
        </w:rPr>
        <w:t xml:space="preserve">Set up </w:t>
      </w:r>
      <w:r w:rsidR="000C2AC0" w:rsidRPr="0073695A">
        <w:rPr>
          <w:color w:val="002060"/>
        </w:rPr>
        <w:t>Azure SQL Database</w:t>
      </w:r>
      <w:r w:rsidR="00085049">
        <w:rPr>
          <w:color w:val="002060"/>
        </w:rPr>
        <w:t>.</w:t>
      </w:r>
    </w:p>
    <w:p w14:paraId="7A070693" w14:textId="1247B838" w:rsidR="000C2AC0" w:rsidRPr="0073695A" w:rsidRDefault="000C2AC0" w:rsidP="000C2AC0">
      <w:pPr>
        <w:pStyle w:val="ListParagraph"/>
        <w:numPr>
          <w:ilvl w:val="0"/>
          <w:numId w:val="1"/>
        </w:numPr>
        <w:rPr>
          <w:color w:val="002060"/>
        </w:rPr>
      </w:pPr>
      <w:r w:rsidRPr="0073695A">
        <w:rPr>
          <w:color w:val="002060"/>
        </w:rPr>
        <w:t>Set up Azure Data Factory Project</w:t>
      </w:r>
      <w:r w:rsidR="00085049">
        <w:rPr>
          <w:color w:val="002060"/>
        </w:rPr>
        <w:t>.</w:t>
      </w:r>
    </w:p>
    <w:p w14:paraId="7A942830" w14:textId="09D45875" w:rsidR="000C2AC0" w:rsidRPr="0073695A" w:rsidRDefault="000C2AC0" w:rsidP="00DD52A9">
      <w:pPr>
        <w:pStyle w:val="ListParagraph"/>
        <w:numPr>
          <w:ilvl w:val="0"/>
          <w:numId w:val="1"/>
        </w:numPr>
        <w:rPr>
          <w:color w:val="002060"/>
        </w:rPr>
      </w:pPr>
      <w:r w:rsidRPr="0073695A">
        <w:rPr>
          <w:color w:val="002060"/>
        </w:rPr>
        <w:t xml:space="preserve">Configure Azure Data Factory project using Copy </w:t>
      </w:r>
      <w:r w:rsidR="00765503">
        <w:rPr>
          <w:color w:val="002060"/>
        </w:rPr>
        <w:t xml:space="preserve">data tool or </w:t>
      </w:r>
      <w:r w:rsidR="00B313FD" w:rsidRPr="0073695A">
        <w:rPr>
          <w:color w:val="002060"/>
        </w:rPr>
        <w:t>Pipelines</w:t>
      </w:r>
      <w:r w:rsidR="00765503">
        <w:rPr>
          <w:color w:val="002060"/>
        </w:rPr>
        <w:t xml:space="preserve"> options.</w:t>
      </w:r>
    </w:p>
    <w:p w14:paraId="20D6C422" w14:textId="64730805" w:rsidR="002C635B" w:rsidRPr="0073695A" w:rsidRDefault="00BC7DBB" w:rsidP="00DD52A9">
      <w:pPr>
        <w:pStyle w:val="ListParagraph"/>
        <w:numPr>
          <w:ilvl w:val="0"/>
          <w:numId w:val="1"/>
        </w:numPr>
        <w:rPr>
          <w:color w:val="002060"/>
        </w:rPr>
      </w:pPr>
      <w:r w:rsidRPr="0073695A">
        <w:rPr>
          <w:color w:val="002060"/>
        </w:rPr>
        <w:t xml:space="preserve">Create Power BI </w:t>
      </w:r>
      <w:r w:rsidR="007E58DC" w:rsidRPr="0073695A">
        <w:rPr>
          <w:color w:val="002060"/>
        </w:rPr>
        <w:t xml:space="preserve">Reports </w:t>
      </w:r>
      <w:r w:rsidR="002C635B" w:rsidRPr="0073695A">
        <w:rPr>
          <w:color w:val="002060"/>
        </w:rPr>
        <w:t xml:space="preserve">using Power BI desktop </w:t>
      </w:r>
      <w:r w:rsidR="009E336F" w:rsidRPr="0073695A">
        <w:rPr>
          <w:color w:val="002060"/>
        </w:rPr>
        <w:t xml:space="preserve">and </w:t>
      </w:r>
      <w:r w:rsidR="002C635B" w:rsidRPr="0073695A">
        <w:rPr>
          <w:color w:val="002060"/>
        </w:rPr>
        <w:t>Azure SQL DB as data source</w:t>
      </w:r>
      <w:r w:rsidR="00085049">
        <w:rPr>
          <w:color w:val="002060"/>
        </w:rPr>
        <w:t>.</w:t>
      </w:r>
    </w:p>
    <w:p w14:paraId="6A2F0838" w14:textId="39A67D71" w:rsidR="00BC7DBB" w:rsidRPr="0073695A" w:rsidRDefault="002C635B" w:rsidP="00DD52A9">
      <w:pPr>
        <w:pStyle w:val="ListParagraph"/>
        <w:numPr>
          <w:ilvl w:val="0"/>
          <w:numId w:val="1"/>
        </w:numPr>
        <w:rPr>
          <w:color w:val="002060"/>
        </w:rPr>
      </w:pPr>
      <w:r w:rsidRPr="0073695A">
        <w:rPr>
          <w:color w:val="002060"/>
        </w:rPr>
        <w:t xml:space="preserve">Deploy Power BI reports to Power BI Online and create </w:t>
      </w:r>
      <w:r w:rsidR="00E2224F" w:rsidRPr="0073695A">
        <w:rPr>
          <w:color w:val="002060"/>
        </w:rPr>
        <w:t>Dashboards</w:t>
      </w:r>
      <w:r w:rsidR="00085049">
        <w:rPr>
          <w:color w:val="002060"/>
        </w:rPr>
        <w:t>.</w:t>
      </w:r>
    </w:p>
    <w:p w14:paraId="295B2B34" w14:textId="77777777" w:rsidR="00DD52A9" w:rsidRPr="0073695A" w:rsidRDefault="00DD52A9" w:rsidP="00DD52A9">
      <w:pPr>
        <w:rPr>
          <w:color w:val="002060"/>
        </w:rPr>
      </w:pPr>
    </w:p>
    <w:p w14:paraId="29954215" w14:textId="77777777" w:rsidR="00DD52A9" w:rsidRPr="0073695A" w:rsidRDefault="00DD52A9" w:rsidP="00DD52A9">
      <w:pPr>
        <w:pStyle w:val="Heading3"/>
        <w:rPr>
          <w:color w:val="002060"/>
        </w:rPr>
      </w:pPr>
      <w:bookmarkStart w:id="4" w:name="_Toc535654574"/>
      <w:r w:rsidRPr="0073695A">
        <w:rPr>
          <w:color w:val="002060"/>
        </w:rPr>
        <w:t>About this Lab</w:t>
      </w:r>
      <w:bookmarkEnd w:id="4"/>
    </w:p>
    <w:p w14:paraId="5E14F173" w14:textId="3D1C064C" w:rsidR="00DD52A9" w:rsidRDefault="00A010AA" w:rsidP="00DD52A9">
      <w:pPr>
        <w:rPr>
          <w:color w:val="002060"/>
        </w:rPr>
      </w:pPr>
      <w:r w:rsidRPr="0073695A">
        <w:rPr>
          <w:color w:val="002060"/>
        </w:rPr>
        <w:t xml:space="preserve">Copy data from Azure Blob </w:t>
      </w:r>
      <w:r w:rsidR="004F4016" w:rsidRPr="0073695A">
        <w:rPr>
          <w:color w:val="002060"/>
        </w:rPr>
        <w:t>storage (</w:t>
      </w:r>
      <w:r w:rsidR="00E2224F" w:rsidRPr="0073695A">
        <w:rPr>
          <w:color w:val="002060"/>
        </w:rPr>
        <w:t>Parquet</w:t>
      </w:r>
      <w:r w:rsidRPr="0073695A">
        <w:rPr>
          <w:color w:val="002060"/>
        </w:rPr>
        <w:t xml:space="preserve"> </w:t>
      </w:r>
      <w:r w:rsidR="00FD4848" w:rsidRPr="0073695A">
        <w:rPr>
          <w:color w:val="002060"/>
        </w:rPr>
        <w:t>format)</w:t>
      </w:r>
      <w:r w:rsidRPr="0073695A">
        <w:rPr>
          <w:color w:val="002060"/>
        </w:rPr>
        <w:t xml:space="preserve"> to Azure SQL Database using </w:t>
      </w:r>
      <w:r w:rsidR="00805E3F" w:rsidRPr="0073695A">
        <w:rPr>
          <w:color w:val="002060"/>
        </w:rPr>
        <w:t xml:space="preserve">copy </w:t>
      </w:r>
      <w:r w:rsidRPr="0073695A">
        <w:rPr>
          <w:color w:val="002060"/>
        </w:rPr>
        <w:t>recursion option.</w:t>
      </w:r>
      <w:r w:rsidR="00805E3F" w:rsidRPr="0073695A">
        <w:rPr>
          <w:color w:val="002060"/>
        </w:rPr>
        <w:t xml:space="preserve">  And then create Power BI reports </w:t>
      </w:r>
      <w:r w:rsidR="009A522D">
        <w:rPr>
          <w:color w:val="002060"/>
        </w:rPr>
        <w:t>&amp; dashboards</w:t>
      </w:r>
      <w:r w:rsidR="00026A5C">
        <w:rPr>
          <w:color w:val="002060"/>
        </w:rPr>
        <w:t xml:space="preserve"> using </w:t>
      </w:r>
      <w:r w:rsidR="00805E3F" w:rsidRPr="0073695A">
        <w:rPr>
          <w:color w:val="002060"/>
        </w:rPr>
        <w:t>Azure SQL Database</w:t>
      </w:r>
      <w:r w:rsidR="00026A5C">
        <w:rPr>
          <w:color w:val="002060"/>
        </w:rPr>
        <w:t xml:space="preserve"> as a source</w:t>
      </w:r>
      <w:r w:rsidR="00805E3F" w:rsidRPr="0073695A">
        <w:rPr>
          <w:color w:val="002060"/>
        </w:rPr>
        <w:t>.</w:t>
      </w:r>
    </w:p>
    <w:p w14:paraId="772A5BEF" w14:textId="77777777" w:rsidR="00804B75" w:rsidRPr="0073695A" w:rsidRDefault="00804B75" w:rsidP="00DD52A9">
      <w:pPr>
        <w:rPr>
          <w:color w:val="002060"/>
        </w:rPr>
      </w:pPr>
    </w:p>
    <w:p w14:paraId="647FB01A" w14:textId="77777777" w:rsidR="00DD52A9" w:rsidRPr="0073695A" w:rsidRDefault="00DD52A9" w:rsidP="00DD52A9">
      <w:pPr>
        <w:pStyle w:val="Heading3"/>
        <w:rPr>
          <w:color w:val="002060"/>
        </w:rPr>
      </w:pPr>
      <w:bookmarkStart w:id="5" w:name="_Toc535654575"/>
      <w:r w:rsidRPr="0073695A">
        <w:rPr>
          <w:color w:val="002060"/>
        </w:rPr>
        <w:t>References</w:t>
      </w:r>
      <w:bookmarkEnd w:id="5"/>
    </w:p>
    <w:p w14:paraId="327B85A0" w14:textId="58136552" w:rsidR="00AB437A" w:rsidRPr="0073695A" w:rsidRDefault="00476823" w:rsidP="00DD52A9">
      <w:pPr>
        <w:rPr>
          <w:color w:val="002060"/>
        </w:rPr>
      </w:pPr>
      <w:hyperlink r:id="rId7" w:history="1">
        <w:r w:rsidR="00AB437A" w:rsidRPr="00C17E71">
          <w:rPr>
            <w:rStyle w:val="Hyperlink"/>
          </w:rPr>
          <w:t>https://docs.microsoft.com/en-us/azure/data-factory/tutorial-copy-data-tool</w:t>
        </w:r>
      </w:hyperlink>
    </w:p>
    <w:p w14:paraId="3DAD517D" w14:textId="77777777" w:rsidR="00804B75" w:rsidRPr="0073695A" w:rsidRDefault="00804B75" w:rsidP="00DD52A9">
      <w:pPr>
        <w:rPr>
          <w:color w:val="002060"/>
        </w:rPr>
      </w:pPr>
    </w:p>
    <w:p w14:paraId="7804ED4F" w14:textId="77777777" w:rsidR="000360B4" w:rsidRDefault="000360B4">
      <w:pPr>
        <w:rPr>
          <w:rFonts w:asciiTheme="majorHAnsi" w:eastAsiaTheme="majorEastAsia" w:hAnsiTheme="majorHAnsi" w:cstheme="majorBidi"/>
          <w:b/>
          <w:color w:val="002060"/>
          <w:sz w:val="28"/>
          <w:szCs w:val="24"/>
        </w:rPr>
      </w:pPr>
      <w:bookmarkStart w:id="6" w:name="_Toc535654577"/>
      <w:r>
        <w:rPr>
          <w:color w:val="002060"/>
        </w:rPr>
        <w:br w:type="page"/>
      </w:r>
    </w:p>
    <w:p w14:paraId="22CD121D" w14:textId="4241F947" w:rsidR="00DD52A9" w:rsidRPr="0073695A" w:rsidRDefault="00DD52A9" w:rsidP="00DD52A9">
      <w:pPr>
        <w:pStyle w:val="Heading3"/>
        <w:rPr>
          <w:color w:val="002060"/>
        </w:rPr>
      </w:pPr>
      <w:r w:rsidRPr="0073695A">
        <w:rPr>
          <w:color w:val="002060"/>
        </w:rPr>
        <w:lastRenderedPageBreak/>
        <w:t>Architecture for this Lab</w:t>
      </w:r>
      <w:bookmarkEnd w:id="6"/>
    </w:p>
    <w:p w14:paraId="1F17657B" w14:textId="7010EBB4" w:rsidR="00DD52A9" w:rsidRDefault="00DD52A9" w:rsidP="00B36BD9">
      <w:pPr>
        <w:rPr>
          <w:color w:val="002060"/>
        </w:rPr>
      </w:pPr>
      <w:r w:rsidRPr="0073695A">
        <w:rPr>
          <w:color w:val="002060"/>
        </w:rPr>
        <w:t>The tasks in this lab cover the following components of the overall architecture.</w:t>
      </w:r>
    </w:p>
    <w:p w14:paraId="542F49E8" w14:textId="77777777" w:rsidR="000360B4" w:rsidRDefault="000360B4" w:rsidP="00B36BD9">
      <w:pPr>
        <w:rPr>
          <w:color w:val="002060"/>
        </w:rPr>
      </w:pPr>
    </w:p>
    <w:p w14:paraId="1FC4ED67" w14:textId="458844C1" w:rsidR="00500FCA" w:rsidRPr="0073695A" w:rsidRDefault="00804B75" w:rsidP="00804B75">
      <w:pPr>
        <w:jc w:val="center"/>
        <w:rPr>
          <w:color w:val="002060"/>
        </w:rPr>
      </w:pPr>
      <w:r>
        <w:object w:dxaOrig="7050" w:dyaOrig="3451" w14:anchorId="29C97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72.5pt" o:ole="">
            <v:imagedata r:id="rId8" o:title=""/>
          </v:shape>
          <o:OLEObject Type="Embed" ProgID="Visio.Drawing.15" ShapeID="_x0000_i1025" DrawAspect="Content" ObjectID="_1610168009" r:id="rId9"/>
        </w:object>
      </w:r>
    </w:p>
    <w:p w14:paraId="60D45165" w14:textId="77777777" w:rsidR="00CA7614" w:rsidRPr="0073695A" w:rsidRDefault="00CA7614" w:rsidP="00CA7614">
      <w:pPr>
        <w:jc w:val="center"/>
        <w:rPr>
          <w:color w:val="002060"/>
        </w:rPr>
      </w:pPr>
    </w:p>
    <w:p w14:paraId="1CB04197" w14:textId="77777777" w:rsidR="00804B75" w:rsidRDefault="00804B75">
      <w:pPr>
        <w:rPr>
          <w:rFonts w:asciiTheme="majorHAnsi" w:eastAsiaTheme="majorEastAsia" w:hAnsiTheme="majorHAnsi" w:cstheme="majorBidi"/>
          <w:b/>
          <w:color w:val="002060"/>
          <w:sz w:val="28"/>
          <w:szCs w:val="24"/>
        </w:rPr>
      </w:pPr>
      <w:bookmarkStart w:id="7" w:name="_Toc535654578"/>
      <w:r>
        <w:rPr>
          <w:color w:val="002060"/>
        </w:rPr>
        <w:br w:type="page"/>
      </w:r>
    </w:p>
    <w:p w14:paraId="4C438CBF" w14:textId="17C2868B" w:rsidR="001B241C" w:rsidRPr="0073695A" w:rsidRDefault="001B241C" w:rsidP="001B241C">
      <w:pPr>
        <w:pStyle w:val="Heading3"/>
        <w:rPr>
          <w:color w:val="002060"/>
        </w:rPr>
      </w:pPr>
      <w:r w:rsidRPr="0073695A">
        <w:rPr>
          <w:color w:val="002060"/>
        </w:rPr>
        <w:lastRenderedPageBreak/>
        <w:t xml:space="preserve">Task 1 – </w:t>
      </w:r>
      <w:bookmarkEnd w:id="7"/>
      <w:r w:rsidRPr="0073695A">
        <w:rPr>
          <w:color w:val="002060"/>
        </w:rPr>
        <w:t>Create Azure SQL Database</w:t>
      </w:r>
    </w:p>
    <w:p w14:paraId="567B5B4B" w14:textId="77777777" w:rsidR="001B241C" w:rsidRPr="0073695A" w:rsidRDefault="00850D1D" w:rsidP="001B241C">
      <w:pPr>
        <w:rPr>
          <w:color w:val="002060"/>
        </w:rPr>
      </w:pPr>
      <w:r w:rsidRPr="0073695A">
        <w:rPr>
          <w:color w:val="002060"/>
        </w:rPr>
        <w:t xml:space="preserve">Go to Azure portal and then select </w:t>
      </w:r>
      <w:r w:rsidR="00F774C9" w:rsidRPr="0073695A">
        <w:rPr>
          <w:color w:val="002060"/>
        </w:rPr>
        <w:t>‘</w:t>
      </w:r>
      <w:r w:rsidRPr="0073695A">
        <w:rPr>
          <w:color w:val="002060"/>
        </w:rPr>
        <w:t>Create a resource</w:t>
      </w:r>
      <w:r w:rsidR="00F774C9" w:rsidRPr="0073695A">
        <w:rPr>
          <w:color w:val="002060"/>
        </w:rPr>
        <w:t>’</w:t>
      </w:r>
      <w:r w:rsidRPr="0073695A">
        <w:rPr>
          <w:color w:val="002060"/>
        </w:rPr>
        <w:t xml:space="preserve"> </w:t>
      </w:r>
      <w:r w:rsidRPr="0073695A">
        <w:rPr>
          <w:color w:val="002060"/>
        </w:rPr>
        <w:sym w:font="Wingdings" w:char="F0E0"/>
      </w:r>
      <w:r w:rsidRPr="0073695A">
        <w:rPr>
          <w:color w:val="002060"/>
        </w:rPr>
        <w:t xml:space="preserve"> Search for SQL database </w:t>
      </w:r>
      <w:r w:rsidRPr="0073695A">
        <w:rPr>
          <w:color w:val="002060"/>
        </w:rPr>
        <w:sym w:font="Wingdings" w:char="F0E0"/>
      </w:r>
      <w:r w:rsidRPr="0073695A">
        <w:rPr>
          <w:color w:val="002060"/>
        </w:rPr>
        <w:t xml:space="preserve"> Select SQL Database as </w:t>
      </w:r>
      <w:r w:rsidR="002F4187" w:rsidRPr="0073695A">
        <w:rPr>
          <w:color w:val="002060"/>
        </w:rPr>
        <w:t>shown:</w:t>
      </w:r>
    </w:p>
    <w:p w14:paraId="6723CA8E" w14:textId="2DE2325A" w:rsidR="00140071" w:rsidRPr="0073695A" w:rsidRDefault="00140071" w:rsidP="00997C73">
      <w:pPr>
        <w:jc w:val="center"/>
        <w:rPr>
          <w:color w:val="002060"/>
        </w:rPr>
      </w:pPr>
      <w:r w:rsidRPr="0073695A">
        <w:rPr>
          <w:noProof/>
          <w:color w:val="002060"/>
        </w:rPr>
        <w:drawing>
          <wp:inline distT="0" distB="0" distL="0" distR="0" wp14:anchorId="2E61F287" wp14:editId="0BA489AA">
            <wp:extent cx="8857981" cy="5219700"/>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937222" cy="5266394"/>
                    </a:xfrm>
                    <a:prstGeom prst="rect">
                      <a:avLst/>
                    </a:prstGeom>
                    <a:noFill/>
                    <a:ln>
                      <a:noFill/>
                    </a:ln>
                  </pic:spPr>
                </pic:pic>
              </a:graphicData>
            </a:graphic>
          </wp:inline>
        </w:drawing>
      </w:r>
    </w:p>
    <w:p w14:paraId="631E9628" w14:textId="77777777" w:rsidR="00E671FF" w:rsidRPr="0073695A" w:rsidRDefault="00E671FF" w:rsidP="00E671FF">
      <w:pPr>
        <w:rPr>
          <w:color w:val="002060"/>
        </w:rPr>
      </w:pPr>
      <w:r w:rsidRPr="0073695A">
        <w:rPr>
          <w:color w:val="002060"/>
        </w:rPr>
        <w:t>Please click create.</w:t>
      </w:r>
    </w:p>
    <w:p w14:paraId="27735DF1" w14:textId="77777777" w:rsidR="00140071" w:rsidRPr="0073695A" w:rsidRDefault="00140071" w:rsidP="00140071">
      <w:pPr>
        <w:jc w:val="center"/>
        <w:rPr>
          <w:color w:val="002060"/>
        </w:rPr>
      </w:pPr>
      <w:r w:rsidRPr="0073695A">
        <w:rPr>
          <w:noProof/>
          <w:color w:val="002060"/>
        </w:rPr>
        <w:lastRenderedPageBreak/>
        <w:drawing>
          <wp:inline distT="0" distB="0" distL="0" distR="0" wp14:anchorId="281AD182" wp14:editId="3527FC16">
            <wp:extent cx="8912642" cy="459105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59014" cy="4614937"/>
                    </a:xfrm>
                    <a:prstGeom prst="rect">
                      <a:avLst/>
                    </a:prstGeom>
                    <a:noFill/>
                    <a:ln>
                      <a:noFill/>
                    </a:ln>
                  </pic:spPr>
                </pic:pic>
              </a:graphicData>
            </a:graphic>
          </wp:inline>
        </w:drawing>
      </w:r>
    </w:p>
    <w:p w14:paraId="43D0476C" w14:textId="5FCC00B0" w:rsidR="00586E0A" w:rsidRPr="0073695A" w:rsidRDefault="00586E0A" w:rsidP="00140071">
      <w:pPr>
        <w:rPr>
          <w:color w:val="002060"/>
        </w:rPr>
      </w:pPr>
      <w:r w:rsidRPr="0073695A">
        <w:rPr>
          <w:color w:val="002060"/>
        </w:rPr>
        <w:t xml:space="preserve">Enter Database name, select Azure subscription and select your </w:t>
      </w:r>
      <w:r w:rsidR="00AC3F04">
        <w:rPr>
          <w:color w:val="002060"/>
        </w:rPr>
        <w:t>R</w:t>
      </w:r>
      <w:r w:rsidRPr="0073695A">
        <w:rPr>
          <w:color w:val="002060"/>
        </w:rPr>
        <w:t xml:space="preserve">esource </w:t>
      </w:r>
      <w:r w:rsidR="00AC3F04">
        <w:rPr>
          <w:color w:val="002060"/>
        </w:rPr>
        <w:t>G</w:t>
      </w:r>
      <w:r w:rsidRPr="0073695A">
        <w:rPr>
          <w:color w:val="002060"/>
        </w:rPr>
        <w:t>roup.</w:t>
      </w:r>
    </w:p>
    <w:p w14:paraId="2850C7F0" w14:textId="77777777" w:rsidR="00586E0A" w:rsidRPr="0073695A" w:rsidRDefault="00586E0A" w:rsidP="00140071">
      <w:pPr>
        <w:rPr>
          <w:color w:val="002060"/>
        </w:rPr>
      </w:pPr>
      <w:r w:rsidRPr="0073695A">
        <w:rPr>
          <w:color w:val="002060"/>
        </w:rPr>
        <w:t>Select source as Blank Database. Then click on Server to create a new logi</w:t>
      </w:r>
      <w:r w:rsidR="00F04819" w:rsidRPr="0073695A">
        <w:rPr>
          <w:color w:val="002060"/>
        </w:rPr>
        <w:t>cal server.</w:t>
      </w:r>
    </w:p>
    <w:p w14:paraId="3E130387" w14:textId="2926A1D0" w:rsidR="00140071" w:rsidRPr="0073695A" w:rsidRDefault="00F04819" w:rsidP="00140071">
      <w:pPr>
        <w:rPr>
          <w:color w:val="002060"/>
        </w:rPr>
      </w:pPr>
      <w:r w:rsidRPr="0073695A">
        <w:rPr>
          <w:color w:val="002060"/>
        </w:rPr>
        <w:t>Enter details as shown and p</w:t>
      </w:r>
      <w:r w:rsidR="00140071" w:rsidRPr="0073695A">
        <w:rPr>
          <w:color w:val="002060"/>
        </w:rPr>
        <w:t>lease take note of admin user name and passwor</w:t>
      </w:r>
      <w:r w:rsidR="009E317C" w:rsidRPr="0073695A">
        <w:rPr>
          <w:color w:val="002060"/>
        </w:rPr>
        <w:t>d</w:t>
      </w:r>
      <w:r w:rsidR="00406993">
        <w:rPr>
          <w:color w:val="002060"/>
        </w:rPr>
        <w:t xml:space="preserve"> you entered</w:t>
      </w:r>
      <w:r w:rsidR="009E317C" w:rsidRPr="0073695A">
        <w:rPr>
          <w:color w:val="002060"/>
        </w:rPr>
        <w:t>.</w:t>
      </w:r>
    </w:p>
    <w:p w14:paraId="7A7B1480" w14:textId="77777777" w:rsidR="00140071" w:rsidRPr="0073695A" w:rsidRDefault="00140071" w:rsidP="00140071">
      <w:pPr>
        <w:jc w:val="center"/>
        <w:rPr>
          <w:color w:val="002060"/>
        </w:rPr>
      </w:pPr>
      <w:r w:rsidRPr="0073695A">
        <w:rPr>
          <w:noProof/>
          <w:color w:val="002060"/>
        </w:rPr>
        <w:lastRenderedPageBreak/>
        <w:drawing>
          <wp:inline distT="0" distB="0" distL="0" distR="0" wp14:anchorId="7796FC93" wp14:editId="019ECC75">
            <wp:extent cx="8771997" cy="5848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787531" cy="5858707"/>
                    </a:xfrm>
                    <a:prstGeom prst="rect">
                      <a:avLst/>
                    </a:prstGeom>
                    <a:noFill/>
                    <a:ln>
                      <a:noFill/>
                    </a:ln>
                  </pic:spPr>
                </pic:pic>
              </a:graphicData>
            </a:graphic>
          </wp:inline>
        </w:drawing>
      </w:r>
    </w:p>
    <w:p w14:paraId="4F9E68F3" w14:textId="77777777" w:rsidR="00351E53" w:rsidRDefault="00351E53" w:rsidP="009E317C">
      <w:pPr>
        <w:rPr>
          <w:color w:val="002060"/>
        </w:rPr>
      </w:pPr>
    </w:p>
    <w:p w14:paraId="73287480" w14:textId="77777777" w:rsidR="00CB6547" w:rsidRDefault="00CB6547">
      <w:pPr>
        <w:rPr>
          <w:color w:val="002060"/>
        </w:rPr>
      </w:pPr>
      <w:r>
        <w:rPr>
          <w:color w:val="002060"/>
        </w:rPr>
        <w:br w:type="page"/>
      </w:r>
    </w:p>
    <w:p w14:paraId="0A14B551" w14:textId="1C5B4791" w:rsidR="00A33707" w:rsidRDefault="009E317C" w:rsidP="009E317C">
      <w:pPr>
        <w:rPr>
          <w:color w:val="002060"/>
        </w:rPr>
      </w:pPr>
      <w:r w:rsidRPr="0073695A">
        <w:rPr>
          <w:color w:val="002060"/>
        </w:rPr>
        <w:lastRenderedPageBreak/>
        <w:t>Click on the pricing tier</w:t>
      </w:r>
      <w:r w:rsidR="001148A6">
        <w:rPr>
          <w:color w:val="002060"/>
        </w:rPr>
        <w:t xml:space="preserve">. While “S0” is the default, selecting a higher tier </w:t>
      </w:r>
      <w:r w:rsidR="00A33707">
        <w:rPr>
          <w:color w:val="002060"/>
        </w:rPr>
        <w:t>is recommended for this lab so that data ingest completes more quickly</w:t>
      </w:r>
      <w:proofErr w:type="gramStart"/>
      <w:r w:rsidR="00A33707">
        <w:rPr>
          <w:color w:val="002060"/>
        </w:rPr>
        <w:t xml:space="preserve">. </w:t>
      </w:r>
      <w:proofErr w:type="gramEnd"/>
      <w:r w:rsidR="00A33707" w:rsidRPr="00AE6381">
        <w:rPr>
          <w:b/>
          <w:color w:val="002060"/>
          <w:sz w:val="28"/>
        </w:rPr>
        <w:t xml:space="preserve">We recommend you select at least </w:t>
      </w:r>
      <w:r w:rsidR="00970C4F">
        <w:rPr>
          <w:b/>
          <w:color w:val="002060"/>
          <w:sz w:val="28"/>
          <w:u w:val="single"/>
        </w:rPr>
        <w:t>P4 with 500</w:t>
      </w:r>
      <w:r w:rsidR="00A33707" w:rsidRPr="00AE6381">
        <w:rPr>
          <w:b/>
          <w:color w:val="002060"/>
          <w:sz w:val="28"/>
          <w:u w:val="single"/>
        </w:rPr>
        <w:t xml:space="preserve"> DTUs</w:t>
      </w:r>
      <w:r w:rsidR="00A33707" w:rsidRPr="00AE6381">
        <w:rPr>
          <w:b/>
          <w:color w:val="002060"/>
          <w:sz w:val="28"/>
        </w:rPr>
        <w:t xml:space="preserve"> for this lab</w:t>
      </w:r>
      <w:r w:rsidR="00915A70" w:rsidRPr="00AE6381">
        <w:rPr>
          <w:b/>
          <w:color w:val="002060"/>
          <w:sz w:val="28"/>
        </w:rPr>
        <w:t>.</w:t>
      </w:r>
      <w:r w:rsidR="00ED36A8">
        <w:rPr>
          <w:b/>
          <w:color w:val="002060"/>
          <w:sz w:val="28"/>
        </w:rPr>
        <w:t xml:space="preserve"> That will significantly shorten the time </w:t>
      </w:r>
      <w:r w:rsidR="00741802">
        <w:rPr>
          <w:b/>
          <w:color w:val="002060"/>
          <w:sz w:val="28"/>
        </w:rPr>
        <w:t>to complete</w:t>
      </w:r>
      <w:r w:rsidR="00ED36A8">
        <w:rPr>
          <w:b/>
          <w:color w:val="002060"/>
          <w:sz w:val="28"/>
        </w:rPr>
        <w:t xml:space="preserve"> this lab.</w:t>
      </w:r>
    </w:p>
    <w:p w14:paraId="725C3348" w14:textId="444B9F93" w:rsidR="004C5904" w:rsidRDefault="004C5904" w:rsidP="009E317C">
      <w:pPr>
        <w:rPr>
          <w:color w:val="002060"/>
        </w:rPr>
      </w:pPr>
      <w:r>
        <w:rPr>
          <w:color w:val="002060"/>
        </w:rPr>
        <w:t>Azure SQL DB can be transparently scaled up and down, so you can scale Azure SQL DB very high for activities with high performance needs, then scale it down for normal activities.</w:t>
      </w:r>
      <w:r w:rsidR="00915AA6">
        <w:rPr>
          <w:color w:val="002060"/>
        </w:rPr>
        <w:t xml:space="preserve"> You can scale both within a tier (like Standard or Premium) or between tiers.</w:t>
      </w:r>
      <w:bookmarkStart w:id="8" w:name="_GoBack"/>
      <w:bookmarkEnd w:id="8"/>
    </w:p>
    <w:p w14:paraId="4D9E4EFA" w14:textId="44119A60" w:rsidR="00140071" w:rsidRDefault="006657B9" w:rsidP="009E317C">
      <w:pPr>
        <w:rPr>
          <w:color w:val="002060"/>
        </w:rPr>
      </w:pPr>
      <w:r w:rsidRPr="0073695A">
        <w:rPr>
          <w:color w:val="002060"/>
        </w:rPr>
        <w:t>Please click Apply.</w:t>
      </w:r>
    </w:p>
    <w:p w14:paraId="0F982636" w14:textId="77777777" w:rsidR="00CB6547" w:rsidRPr="0073695A" w:rsidRDefault="00CB6547" w:rsidP="009E317C">
      <w:pPr>
        <w:rPr>
          <w:color w:val="002060"/>
        </w:rPr>
      </w:pPr>
    </w:p>
    <w:p w14:paraId="4D48B319" w14:textId="77777777" w:rsidR="00140071" w:rsidRPr="0073695A" w:rsidRDefault="00140071" w:rsidP="00140071">
      <w:pPr>
        <w:jc w:val="center"/>
        <w:rPr>
          <w:color w:val="002060"/>
        </w:rPr>
      </w:pPr>
      <w:r w:rsidRPr="0073695A">
        <w:rPr>
          <w:noProof/>
          <w:color w:val="002060"/>
        </w:rPr>
        <w:drawing>
          <wp:inline distT="0" distB="0" distL="0" distR="0" wp14:anchorId="0899D46D" wp14:editId="147C9CB9">
            <wp:extent cx="9118808" cy="491490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158184" cy="4936123"/>
                    </a:xfrm>
                    <a:prstGeom prst="rect">
                      <a:avLst/>
                    </a:prstGeom>
                    <a:noFill/>
                    <a:ln>
                      <a:noFill/>
                    </a:ln>
                  </pic:spPr>
                </pic:pic>
              </a:graphicData>
            </a:graphic>
          </wp:inline>
        </w:drawing>
      </w:r>
    </w:p>
    <w:p w14:paraId="4EF87453" w14:textId="77777777" w:rsidR="00216758" w:rsidRDefault="00216758" w:rsidP="00EE7843">
      <w:pPr>
        <w:rPr>
          <w:color w:val="002060"/>
        </w:rPr>
      </w:pPr>
    </w:p>
    <w:p w14:paraId="7E21A4DC" w14:textId="77777777" w:rsidR="00C01130" w:rsidRDefault="00C01130">
      <w:pPr>
        <w:rPr>
          <w:color w:val="002060"/>
        </w:rPr>
      </w:pPr>
      <w:r>
        <w:rPr>
          <w:color w:val="002060"/>
        </w:rPr>
        <w:lastRenderedPageBreak/>
        <w:br w:type="page"/>
      </w:r>
    </w:p>
    <w:p w14:paraId="790B9D98" w14:textId="07CDD2EE" w:rsidR="00140071" w:rsidRPr="0073695A" w:rsidRDefault="00EE7843" w:rsidP="00EE7843">
      <w:pPr>
        <w:rPr>
          <w:color w:val="002060"/>
        </w:rPr>
      </w:pPr>
      <w:r w:rsidRPr="0073695A">
        <w:rPr>
          <w:color w:val="002060"/>
        </w:rPr>
        <w:lastRenderedPageBreak/>
        <w:t xml:space="preserve">Please review the details and then </w:t>
      </w:r>
      <w:r w:rsidR="00CB13FD">
        <w:rPr>
          <w:color w:val="002060"/>
        </w:rPr>
        <w:t>“Create”.</w:t>
      </w:r>
      <w:r w:rsidRPr="0073695A">
        <w:rPr>
          <w:color w:val="002060"/>
        </w:rPr>
        <w:t xml:space="preserve"> </w:t>
      </w:r>
    </w:p>
    <w:p w14:paraId="4DA9D66A" w14:textId="77777777" w:rsidR="00140071" w:rsidRPr="0073695A" w:rsidRDefault="00140071" w:rsidP="00140071">
      <w:pPr>
        <w:jc w:val="center"/>
        <w:rPr>
          <w:color w:val="002060"/>
        </w:rPr>
      </w:pPr>
      <w:r w:rsidRPr="0073695A">
        <w:rPr>
          <w:noProof/>
          <w:color w:val="002060"/>
        </w:rPr>
        <w:drawing>
          <wp:inline distT="0" distB="0" distL="0" distR="0" wp14:anchorId="4196AB13" wp14:editId="4207196A">
            <wp:extent cx="4410075" cy="6031817"/>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42262" cy="6075840"/>
                    </a:xfrm>
                    <a:prstGeom prst="rect">
                      <a:avLst/>
                    </a:prstGeom>
                    <a:noFill/>
                    <a:ln>
                      <a:noFill/>
                    </a:ln>
                  </pic:spPr>
                </pic:pic>
              </a:graphicData>
            </a:graphic>
          </wp:inline>
        </w:drawing>
      </w:r>
    </w:p>
    <w:p w14:paraId="007FC743" w14:textId="77777777" w:rsidR="00144E1D" w:rsidRDefault="00144E1D">
      <w:pPr>
        <w:rPr>
          <w:color w:val="002060"/>
        </w:rPr>
      </w:pPr>
      <w:r>
        <w:rPr>
          <w:color w:val="002060"/>
        </w:rPr>
        <w:br w:type="page"/>
      </w:r>
    </w:p>
    <w:p w14:paraId="079386A4" w14:textId="3BC20E35" w:rsidR="00140071" w:rsidRPr="0073695A" w:rsidRDefault="00DC79B1" w:rsidP="00DC79B1">
      <w:pPr>
        <w:rPr>
          <w:color w:val="002060"/>
        </w:rPr>
      </w:pPr>
      <w:r w:rsidRPr="0073695A">
        <w:rPr>
          <w:color w:val="002060"/>
        </w:rPr>
        <w:lastRenderedPageBreak/>
        <w:t xml:space="preserve">Go to </w:t>
      </w:r>
      <w:r w:rsidR="0091478C">
        <w:rPr>
          <w:color w:val="002060"/>
        </w:rPr>
        <w:t>your R</w:t>
      </w:r>
      <w:r w:rsidRPr="0073695A">
        <w:rPr>
          <w:color w:val="002060"/>
        </w:rPr>
        <w:t xml:space="preserve">esource </w:t>
      </w:r>
      <w:r w:rsidR="0091478C">
        <w:rPr>
          <w:color w:val="002060"/>
        </w:rPr>
        <w:t>G</w:t>
      </w:r>
      <w:r w:rsidRPr="0073695A">
        <w:rPr>
          <w:color w:val="002060"/>
        </w:rPr>
        <w:t xml:space="preserve">roup and you will see two new components </w:t>
      </w:r>
      <w:r w:rsidR="00232054">
        <w:rPr>
          <w:color w:val="002060"/>
        </w:rPr>
        <w:t>created</w:t>
      </w:r>
      <w:r w:rsidRPr="0073695A">
        <w:rPr>
          <w:color w:val="002060"/>
        </w:rPr>
        <w:t xml:space="preserve"> under your resource group</w:t>
      </w:r>
      <w:r w:rsidR="00144E1D">
        <w:rPr>
          <w:color w:val="002060"/>
        </w:rPr>
        <w:t xml:space="preserve">: </w:t>
      </w:r>
      <w:r w:rsidRPr="0073695A">
        <w:rPr>
          <w:color w:val="002060"/>
        </w:rPr>
        <w:t>Azure SQL Database and</w:t>
      </w:r>
      <w:r w:rsidR="00144E1D">
        <w:rPr>
          <w:color w:val="002060"/>
        </w:rPr>
        <w:t xml:space="preserve"> its</w:t>
      </w:r>
      <w:r w:rsidRPr="0073695A">
        <w:rPr>
          <w:color w:val="002060"/>
        </w:rPr>
        <w:t xml:space="preserve"> logical</w:t>
      </w:r>
      <w:r w:rsidR="00144E1D">
        <w:rPr>
          <w:color w:val="002060"/>
        </w:rPr>
        <w:t xml:space="preserve"> SQL</w:t>
      </w:r>
      <w:r w:rsidRPr="0073695A">
        <w:rPr>
          <w:color w:val="002060"/>
        </w:rPr>
        <w:t xml:space="preserve"> Server.</w:t>
      </w:r>
    </w:p>
    <w:p w14:paraId="41A0E4CB" w14:textId="77777777" w:rsidR="00DC79B1" w:rsidRPr="0073695A" w:rsidRDefault="00DC79B1" w:rsidP="00DC79B1">
      <w:pPr>
        <w:jc w:val="center"/>
        <w:rPr>
          <w:color w:val="002060"/>
        </w:rPr>
      </w:pPr>
      <w:r w:rsidRPr="0073695A">
        <w:rPr>
          <w:noProof/>
          <w:color w:val="002060"/>
        </w:rPr>
        <w:drawing>
          <wp:inline distT="0" distB="0" distL="0" distR="0" wp14:anchorId="16162937" wp14:editId="7B0AAE94">
            <wp:extent cx="8271875" cy="35718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8286739" cy="3578293"/>
                    </a:xfrm>
                    <a:prstGeom prst="rect">
                      <a:avLst/>
                    </a:prstGeom>
                  </pic:spPr>
                </pic:pic>
              </a:graphicData>
            </a:graphic>
          </wp:inline>
        </w:drawing>
      </w:r>
    </w:p>
    <w:p w14:paraId="547627D2" w14:textId="77777777" w:rsidR="00DE2558" w:rsidRDefault="00DE2558" w:rsidP="00C76E4E">
      <w:pPr>
        <w:rPr>
          <w:color w:val="002060"/>
        </w:rPr>
      </w:pPr>
    </w:p>
    <w:p w14:paraId="1E063DAD" w14:textId="77777777" w:rsidR="009442E4" w:rsidRDefault="009442E4">
      <w:pPr>
        <w:rPr>
          <w:noProof/>
          <w:color w:val="002060"/>
        </w:rPr>
      </w:pPr>
      <w:r>
        <w:rPr>
          <w:noProof/>
          <w:color w:val="002060"/>
        </w:rPr>
        <w:br w:type="page"/>
      </w:r>
    </w:p>
    <w:p w14:paraId="5771DBE6" w14:textId="4D71B3A9" w:rsidR="00840815" w:rsidRDefault="005F3670" w:rsidP="005F3670">
      <w:pPr>
        <w:rPr>
          <w:noProof/>
          <w:color w:val="002060"/>
        </w:rPr>
      </w:pPr>
      <w:r>
        <w:rPr>
          <w:noProof/>
          <w:color w:val="002060"/>
        </w:rPr>
        <w:lastRenderedPageBreak/>
        <w:t xml:space="preserve">By </w:t>
      </w:r>
      <w:r w:rsidR="009442E4">
        <w:rPr>
          <w:noProof/>
          <w:color w:val="002060"/>
        </w:rPr>
        <w:t>d</w:t>
      </w:r>
      <w:r>
        <w:rPr>
          <w:noProof/>
          <w:color w:val="002060"/>
        </w:rPr>
        <w:t xml:space="preserve">efault, </w:t>
      </w:r>
      <w:r w:rsidR="00840815">
        <w:rPr>
          <w:noProof/>
          <w:color w:val="002060"/>
        </w:rPr>
        <w:t xml:space="preserve">all other </w:t>
      </w:r>
      <w:r w:rsidR="0061642B">
        <w:rPr>
          <w:noProof/>
          <w:color w:val="002060"/>
        </w:rPr>
        <w:t xml:space="preserve">Azure </w:t>
      </w:r>
      <w:r>
        <w:rPr>
          <w:noProof/>
          <w:color w:val="002060"/>
        </w:rPr>
        <w:t xml:space="preserve">services </w:t>
      </w:r>
      <w:r w:rsidR="00840815">
        <w:rPr>
          <w:noProof/>
          <w:color w:val="002060"/>
        </w:rPr>
        <w:t xml:space="preserve">like </w:t>
      </w:r>
      <w:r w:rsidR="00351E53">
        <w:rPr>
          <w:noProof/>
          <w:color w:val="002060"/>
        </w:rPr>
        <w:t xml:space="preserve">Azure Data Factory and </w:t>
      </w:r>
      <w:r w:rsidR="00840815">
        <w:rPr>
          <w:noProof/>
          <w:color w:val="002060"/>
        </w:rPr>
        <w:t xml:space="preserve">Power BI etc </w:t>
      </w:r>
      <w:r>
        <w:rPr>
          <w:noProof/>
          <w:color w:val="002060"/>
        </w:rPr>
        <w:t>can connect to</w:t>
      </w:r>
      <w:r w:rsidR="00840815">
        <w:rPr>
          <w:noProof/>
          <w:color w:val="002060"/>
        </w:rPr>
        <w:t xml:space="preserve"> Azure SQL Server</w:t>
      </w:r>
      <w:r>
        <w:rPr>
          <w:noProof/>
          <w:color w:val="002060"/>
        </w:rPr>
        <w:t xml:space="preserve">. </w:t>
      </w:r>
    </w:p>
    <w:p w14:paraId="012CA729" w14:textId="2B15F80C" w:rsidR="008A10BD" w:rsidRDefault="008A10BD" w:rsidP="005F3670">
      <w:pPr>
        <w:rPr>
          <w:noProof/>
          <w:color w:val="002060"/>
        </w:rPr>
      </w:pPr>
      <w:r>
        <w:rPr>
          <w:noProof/>
          <w:color w:val="002060"/>
        </w:rPr>
        <w:t xml:space="preserve">Go to Server and then click “Show firewall settings” as shown </w:t>
      </w:r>
      <w:r w:rsidR="009442E4">
        <w:rPr>
          <w:noProof/>
          <w:color w:val="002060"/>
        </w:rPr>
        <w:t>–</w:t>
      </w:r>
    </w:p>
    <w:p w14:paraId="68AFFA34" w14:textId="77777777" w:rsidR="009442E4" w:rsidRDefault="009442E4" w:rsidP="005F3670">
      <w:pPr>
        <w:rPr>
          <w:noProof/>
          <w:color w:val="002060"/>
        </w:rPr>
      </w:pPr>
    </w:p>
    <w:p w14:paraId="3A54DA10" w14:textId="5C87220D" w:rsidR="008A10BD" w:rsidRDefault="008A10BD" w:rsidP="005F3670">
      <w:pPr>
        <w:rPr>
          <w:noProof/>
          <w:color w:val="002060"/>
        </w:rPr>
      </w:pPr>
      <w:r>
        <w:rPr>
          <w:noProof/>
          <w:color w:val="002060"/>
        </w:rPr>
        <w:drawing>
          <wp:inline distT="0" distB="0" distL="0" distR="0" wp14:anchorId="5B9FDB94" wp14:editId="19A0EB5B">
            <wp:extent cx="9096375" cy="4483813"/>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114441" cy="4492718"/>
                    </a:xfrm>
                    <a:prstGeom prst="rect">
                      <a:avLst/>
                    </a:prstGeom>
                    <a:noFill/>
                    <a:ln>
                      <a:noFill/>
                    </a:ln>
                  </pic:spPr>
                </pic:pic>
              </a:graphicData>
            </a:graphic>
          </wp:inline>
        </w:drawing>
      </w:r>
    </w:p>
    <w:p w14:paraId="47323CBE" w14:textId="637CDB35" w:rsidR="008A10BD" w:rsidRDefault="008A10BD" w:rsidP="005F3670">
      <w:pPr>
        <w:rPr>
          <w:noProof/>
          <w:color w:val="002060"/>
        </w:rPr>
      </w:pPr>
    </w:p>
    <w:p w14:paraId="2F8DC5C5" w14:textId="77777777" w:rsidR="009442E4" w:rsidRDefault="009442E4">
      <w:pPr>
        <w:rPr>
          <w:noProof/>
          <w:color w:val="002060"/>
        </w:rPr>
      </w:pPr>
      <w:r>
        <w:rPr>
          <w:noProof/>
          <w:color w:val="002060"/>
        </w:rPr>
        <w:br w:type="page"/>
      </w:r>
    </w:p>
    <w:p w14:paraId="47F2657B" w14:textId="04D9B8A8" w:rsidR="008A10BD" w:rsidRDefault="008A10BD" w:rsidP="005F3670">
      <w:pPr>
        <w:rPr>
          <w:noProof/>
          <w:color w:val="002060"/>
        </w:rPr>
      </w:pPr>
      <w:r>
        <w:rPr>
          <w:noProof/>
          <w:color w:val="002060"/>
        </w:rPr>
        <w:lastRenderedPageBreak/>
        <w:t>Allow access to Azure Services option is ON by default.</w:t>
      </w:r>
    </w:p>
    <w:p w14:paraId="2006F61A" w14:textId="083B8EB4" w:rsidR="00840815" w:rsidRDefault="00840815" w:rsidP="00465BDE">
      <w:pPr>
        <w:jc w:val="center"/>
        <w:rPr>
          <w:noProof/>
          <w:color w:val="002060"/>
        </w:rPr>
      </w:pPr>
      <w:r>
        <w:rPr>
          <w:noProof/>
        </w:rPr>
        <w:drawing>
          <wp:inline distT="0" distB="0" distL="0" distR="0" wp14:anchorId="6FDE4530" wp14:editId="2FE47C03">
            <wp:extent cx="7324725" cy="4437270"/>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341782" cy="4447603"/>
                    </a:xfrm>
                    <a:prstGeom prst="rect">
                      <a:avLst/>
                    </a:prstGeom>
                  </pic:spPr>
                </pic:pic>
              </a:graphicData>
            </a:graphic>
          </wp:inline>
        </w:drawing>
      </w:r>
    </w:p>
    <w:p w14:paraId="590F1B57" w14:textId="77777777" w:rsidR="009442E4" w:rsidRDefault="009442E4">
      <w:pPr>
        <w:rPr>
          <w:noProof/>
          <w:color w:val="002060"/>
        </w:rPr>
      </w:pPr>
      <w:r>
        <w:rPr>
          <w:noProof/>
          <w:color w:val="002060"/>
        </w:rPr>
        <w:br w:type="page"/>
      </w:r>
    </w:p>
    <w:p w14:paraId="57CDD380" w14:textId="3398CBD9" w:rsidR="00AE03BF" w:rsidRDefault="005F3670" w:rsidP="005F3670">
      <w:pPr>
        <w:rPr>
          <w:noProof/>
          <w:color w:val="002060"/>
        </w:rPr>
      </w:pPr>
      <w:r>
        <w:rPr>
          <w:noProof/>
          <w:color w:val="002060"/>
        </w:rPr>
        <w:lastRenderedPageBreak/>
        <w:t xml:space="preserve">If you want to connect </w:t>
      </w:r>
      <w:r w:rsidR="009442E4">
        <w:rPr>
          <w:noProof/>
          <w:color w:val="002060"/>
        </w:rPr>
        <w:t>from your laptop or VM using tools like</w:t>
      </w:r>
      <w:r>
        <w:rPr>
          <w:noProof/>
          <w:color w:val="002060"/>
        </w:rPr>
        <w:t xml:space="preserve"> SQL Server </w:t>
      </w:r>
      <w:r w:rsidR="009442E4">
        <w:rPr>
          <w:noProof/>
          <w:color w:val="002060"/>
        </w:rPr>
        <w:t>M</w:t>
      </w:r>
      <w:r>
        <w:rPr>
          <w:noProof/>
          <w:color w:val="002060"/>
        </w:rPr>
        <w:t xml:space="preserve">anagement </w:t>
      </w:r>
      <w:r w:rsidR="009442E4">
        <w:rPr>
          <w:noProof/>
          <w:color w:val="002060"/>
        </w:rPr>
        <w:t>S</w:t>
      </w:r>
      <w:r>
        <w:rPr>
          <w:noProof/>
          <w:color w:val="002060"/>
        </w:rPr>
        <w:t xml:space="preserve">tudio or Power BI </w:t>
      </w:r>
      <w:r w:rsidR="009442E4">
        <w:rPr>
          <w:noProof/>
          <w:color w:val="002060"/>
        </w:rPr>
        <w:t>D</w:t>
      </w:r>
      <w:r>
        <w:rPr>
          <w:noProof/>
          <w:color w:val="002060"/>
        </w:rPr>
        <w:t>esktop</w:t>
      </w:r>
      <w:r w:rsidR="009442E4">
        <w:rPr>
          <w:noProof/>
          <w:color w:val="002060"/>
        </w:rPr>
        <w:t>,</w:t>
      </w:r>
      <w:r>
        <w:rPr>
          <w:noProof/>
          <w:color w:val="002060"/>
        </w:rPr>
        <w:t xml:space="preserve"> then you will need to whitelist </w:t>
      </w:r>
      <w:r w:rsidR="0037109F">
        <w:rPr>
          <w:noProof/>
          <w:color w:val="002060"/>
        </w:rPr>
        <w:t>all required</w:t>
      </w:r>
      <w:r>
        <w:rPr>
          <w:noProof/>
          <w:color w:val="002060"/>
        </w:rPr>
        <w:t xml:space="preserve"> IP address</w:t>
      </w:r>
      <w:r w:rsidR="0037109F">
        <w:rPr>
          <w:noProof/>
          <w:color w:val="002060"/>
        </w:rPr>
        <w:t>es</w:t>
      </w:r>
      <w:r>
        <w:rPr>
          <w:noProof/>
          <w:color w:val="002060"/>
        </w:rPr>
        <w:t>.</w:t>
      </w:r>
    </w:p>
    <w:p w14:paraId="07D10540" w14:textId="77777777" w:rsidR="009442E4" w:rsidRDefault="009442E4" w:rsidP="005F3670">
      <w:pPr>
        <w:rPr>
          <w:noProof/>
          <w:color w:val="002060"/>
        </w:rPr>
      </w:pPr>
    </w:p>
    <w:p w14:paraId="0E37BE54" w14:textId="77777777" w:rsidR="00AE03BF" w:rsidRDefault="00AE03BF" w:rsidP="00AE03BF">
      <w:pPr>
        <w:jc w:val="center"/>
        <w:rPr>
          <w:color w:val="002060"/>
        </w:rPr>
      </w:pPr>
      <w:r>
        <w:rPr>
          <w:noProof/>
          <w:color w:val="002060"/>
        </w:rPr>
        <w:drawing>
          <wp:inline distT="0" distB="0" distL="0" distR="0" wp14:anchorId="0F5EB787" wp14:editId="63400705">
            <wp:extent cx="8410575" cy="4734786"/>
            <wp:effectExtent l="0" t="0" r="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435928" cy="4749059"/>
                    </a:xfrm>
                    <a:prstGeom prst="rect">
                      <a:avLst/>
                    </a:prstGeom>
                    <a:noFill/>
                    <a:ln>
                      <a:noFill/>
                    </a:ln>
                  </pic:spPr>
                </pic:pic>
              </a:graphicData>
            </a:graphic>
          </wp:inline>
        </w:drawing>
      </w:r>
    </w:p>
    <w:p w14:paraId="0B340468" w14:textId="77777777" w:rsidR="009442E4" w:rsidRDefault="009442E4">
      <w:pPr>
        <w:rPr>
          <w:color w:val="002060"/>
        </w:rPr>
      </w:pPr>
      <w:r>
        <w:rPr>
          <w:color w:val="002060"/>
        </w:rPr>
        <w:br w:type="page"/>
      </w:r>
    </w:p>
    <w:p w14:paraId="0B8D546A" w14:textId="365F906A" w:rsidR="00AE03BF" w:rsidRDefault="00AE03BF" w:rsidP="00AE03BF">
      <w:pPr>
        <w:rPr>
          <w:color w:val="002060"/>
        </w:rPr>
      </w:pPr>
      <w:r>
        <w:rPr>
          <w:color w:val="002060"/>
        </w:rPr>
        <w:lastRenderedPageBreak/>
        <w:t xml:space="preserve">Click on Add Client IP and then click save. It will automatically whitelist your IP to use Azure </w:t>
      </w:r>
      <w:proofErr w:type="spellStart"/>
      <w:r>
        <w:rPr>
          <w:color w:val="002060"/>
        </w:rPr>
        <w:t>Sql</w:t>
      </w:r>
      <w:proofErr w:type="spellEnd"/>
      <w:r>
        <w:rPr>
          <w:color w:val="002060"/>
        </w:rPr>
        <w:t xml:space="preserve"> Database. It may take up to 5 minutes for this change to take effect.</w:t>
      </w:r>
    </w:p>
    <w:p w14:paraId="44732145" w14:textId="3B9EB37B" w:rsidR="00AE03BF" w:rsidRDefault="00AE03BF" w:rsidP="0066086D">
      <w:pPr>
        <w:jc w:val="center"/>
        <w:rPr>
          <w:color w:val="002060"/>
        </w:rPr>
      </w:pPr>
      <w:r>
        <w:rPr>
          <w:noProof/>
          <w:color w:val="002060"/>
        </w:rPr>
        <w:drawing>
          <wp:inline distT="0" distB="0" distL="0" distR="0" wp14:anchorId="6222F6A2" wp14:editId="549B3EC1">
            <wp:extent cx="7971539" cy="49053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006859" cy="4927109"/>
                    </a:xfrm>
                    <a:prstGeom prst="rect">
                      <a:avLst/>
                    </a:prstGeom>
                    <a:noFill/>
                    <a:ln>
                      <a:noFill/>
                    </a:ln>
                  </pic:spPr>
                </pic:pic>
              </a:graphicData>
            </a:graphic>
          </wp:inline>
        </w:drawing>
      </w:r>
    </w:p>
    <w:p w14:paraId="525854D7" w14:textId="77777777" w:rsidR="0066086D" w:rsidRDefault="0066086D" w:rsidP="0066086D">
      <w:pPr>
        <w:jc w:val="center"/>
        <w:rPr>
          <w:color w:val="002060"/>
        </w:rPr>
      </w:pPr>
    </w:p>
    <w:p w14:paraId="78120F26" w14:textId="77777777" w:rsidR="009442E4" w:rsidRDefault="009442E4">
      <w:pPr>
        <w:rPr>
          <w:color w:val="002060"/>
        </w:rPr>
      </w:pPr>
      <w:r>
        <w:rPr>
          <w:color w:val="002060"/>
        </w:rPr>
        <w:br w:type="page"/>
      </w:r>
    </w:p>
    <w:p w14:paraId="6F5F4EF3" w14:textId="62C343EF" w:rsidR="004657DA" w:rsidRDefault="004657DA" w:rsidP="004657DA">
      <w:pPr>
        <w:rPr>
          <w:color w:val="002060"/>
        </w:rPr>
      </w:pPr>
      <w:r>
        <w:rPr>
          <w:color w:val="002060"/>
        </w:rPr>
        <w:lastRenderedPageBreak/>
        <w:t>Now we will connect to Azure SQL Database to execute metadata scripts. There are two options to connect to Azure SQL Database –</w:t>
      </w:r>
    </w:p>
    <w:p w14:paraId="3664B6AA" w14:textId="69414A81" w:rsidR="004657DA" w:rsidRDefault="004657DA" w:rsidP="004657DA">
      <w:pPr>
        <w:pStyle w:val="ListParagraph"/>
        <w:numPr>
          <w:ilvl w:val="0"/>
          <w:numId w:val="3"/>
        </w:numPr>
        <w:rPr>
          <w:color w:val="002060"/>
        </w:rPr>
      </w:pPr>
      <w:r>
        <w:rPr>
          <w:color w:val="002060"/>
        </w:rPr>
        <w:t xml:space="preserve">Using </w:t>
      </w:r>
      <w:r w:rsidR="00C90A64">
        <w:rPr>
          <w:color w:val="002060"/>
        </w:rPr>
        <w:t xml:space="preserve">SQL </w:t>
      </w:r>
      <w:r>
        <w:rPr>
          <w:color w:val="002060"/>
        </w:rPr>
        <w:t xml:space="preserve">query editor on the </w:t>
      </w:r>
      <w:r w:rsidR="005F4B51">
        <w:rPr>
          <w:color w:val="002060"/>
        </w:rPr>
        <w:t xml:space="preserve">Azure </w:t>
      </w:r>
      <w:r>
        <w:rPr>
          <w:color w:val="002060"/>
        </w:rPr>
        <w:t xml:space="preserve">portal </w:t>
      </w:r>
    </w:p>
    <w:p w14:paraId="50C0714C" w14:textId="77777777" w:rsidR="004657DA" w:rsidRPr="00D1195A" w:rsidRDefault="004657DA" w:rsidP="004657DA">
      <w:pPr>
        <w:pStyle w:val="ListParagraph"/>
        <w:numPr>
          <w:ilvl w:val="0"/>
          <w:numId w:val="3"/>
        </w:numPr>
        <w:rPr>
          <w:color w:val="002060"/>
        </w:rPr>
      </w:pPr>
      <w:r>
        <w:rPr>
          <w:color w:val="002060"/>
        </w:rPr>
        <w:t>Using SQL Server Management Studio</w:t>
      </w:r>
    </w:p>
    <w:p w14:paraId="01C74CC6" w14:textId="77777777" w:rsidR="004657DA" w:rsidRDefault="004657DA" w:rsidP="004657DA">
      <w:pPr>
        <w:rPr>
          <w:color w:val="002060"/>
        </w:rPr>
      </w:pPr>
      <w:r>
        <w:rPr>
          <w:color w:val="002060"/>
        </w:rPr>
        <w:t xml:space="preserve">Option 1- Go to Azure SQL Database query editor and execute </w:t>
      </w:r>
      <w:proofErr w:type="spellStart"/>
      <w:r>
        <w:rPr>
          <w:color w:val="002060"/>
        </w:rPr>
        <w:t>sql</w:t>
      </w:r>
      <w:proofErr w:type="spellEnd"/>
      <w:r>
        <w:rPr>
          <w:color w:val="002060"/>
        </w:rPr>
        <w:t xml:space="preserve"> statements to create schema for the tables and view.</w:t>
      </w:r>
    </w:p>
    <w:p w14:paraId="55D90B70" w14:textId="77777777" w:rsidR="004657DA" w:rsidRDefault="004657DA" w:rsidP="00FD16FF">
      <w:pPr>
        <w:jc w:val="center"/>
        <w:rPr>
          <w:color w:val="002060"/>
        </w:rPr>
      </w:pPr>
      <w:r w:rsidRPr="0073695A">
        <w:rPr>
          <w:noProof/>
          <w:color w:val="002060"/>
        </w:rPr>
        <w:drawing>
          <wp:inline distT="0" distB="0" distL="0" distR="0" wp14:anchorId="69384F36" wp14:editId="628000A8">
            <wp:extent cx="5919147" cy="2902965"/>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8549" cy="2917385"/>
                    </a:xfrm>
                    <a:prstGeom prst="rect">
                      <a:avLst/>
                    </a:prstGeom>
                    <a:noFill/>
                    <a:ln>
                      <a:noFill/>
                    </a:ln>
                  </pic:spPr>
                </pic:pic>
              </a:graphicData>
            </a:graphic>
          </wp:inline>
        </w:drawing>
      </w:r>
    </w:p>
    <w:p w14:paraId="0298BAC9" w14:textId="77777777" w:rsidR="004657DA" w:rsidRDefault="004657DA" w:rsidP="004657DA">
      <w:pPr>
        <w:rPr>
          <w:color w:val="002060"/>
        </w:rPr>
      </w:pPr>
      <w:r>
        <w:rPr>
          <w:color w:val="002060"/>
        </w:rPr>
        <w:t>Option -2 - Go to SQL Server Management Studio client tool and connect to Azure SQL Database as shown –</w:t>
      </w:r>
    </w:p>
    <w:p w14:paraId="38425523" w14:textId="77777777" w:rsidR="004657DA" w:rsidRDefault="004657DA" w:rsidP="004657DA">
      <w:pPr>
        <w:rPr>
          <w:color w:val="002060"/>
        </w:rPr>
      </w:pPr>
      <w:r>
        <w:rPr>
          <w:color w:val="002060"/>
        </w:rPr>
        <w:t>Enter Azure SQL Server Name, Login and Password.</w:t>
      </w:r>
    </w:p>
    <w:p w14:paraId="63C8E852" w14:textId="77777777" w:rsidR="004657DA" w:rsidRDefault="004657DA" w:rsidP="004657DA">
      <w:pPr>
        <w:jc w:val="center"/>
        <w:rPr>
          <w:color w:val="002060"/>
        </w:rPr>
      </w:pPr>
      <w:r>
        <w:rPr>
          <w:noProof/>
        </w:rPr>
        <w:drawing>
          <wp:inline distT="0" distB="0" distL="0" distR="0" wp14:anchorId="2ECF4541" wp14:editId="57669858">
            <wp:extent cx="3044814" cy="2185722"/>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66693" cy="2201428"/>
                    </a:xfrm>
                    <a:prstGeom prst="rect">
                      <a:avLst/>
                    </a:prstGeom>
                  </pic:spPr>
                </pic:pic>
              </a:graphicData>
            </a:graphic>
          </wp:inline>
        </w:drawing>
      </w:r>
    </w:p>
    <w:p w14:paraId="2D858302" w14:textId="77777777" w:rsidR="004657DA" w:rsidRDefault="004657DA" w:rsidP="004657DA">
      <w:pPr>
        <w:jc w:val="center"/>
        <w:rPr>
          <w:color w:val="002060"/>
        </w:rPr>
      </w:pPr>
      <w:r>
        <w:rPr>
          <w:noProof/>
        </w:rPr>
        <w:lastRenderedPageBreak/>
        <w:drawing>
          <wp:inline distT="0" distB="0" distL="0" distR="0" wp14:anchorId="0BFB77E1" wp14:editId="358D89F6">
            <wp:extent cx="4511040" cy="2583435"/>
            <wp:effectExtent l="0" t="0" r="381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23945" cy="2590826"/>
                    </a:xfrm>
                    <a:prstGeom prst="rect">
                      <a:avLst/>
                    </a:prstGeom>
                  </pic:spPr>
                </pic:pic>
              </a:graphicData>
            </a:graphic>
          </wp:inline>
        </w:drawing>
      </w:r>
    </w:p>
    <w:p w14:paraId="6BFBF92B" w14:textId="77777777" w:rsidR="004657DA" w:rsidRDefault="004657DA" w:rsidP="004657DA">
      <w:pPr>
        <w:rPr>
          <w:color w:val="002060"/>
        </w:rPr>
      </w:pPr>
      <w:r>
        <w:rPr>
          <w:color w:val="002060"/>
        </w:rPr>
        <w:t>Here is the script to create two tables and one view in Azure SQL Database. Please execute these scripts.</w:t>
      </w:r>
    </w:p>
    <w:p w14:paraId="794C0E6A" w14:textId="71F3D103" w:rsidR="009442E4" w:rsidRDefault="009442E4" w:rsidP="004657DA">
      <w:pPr>
        <w:rPr>
          <w:rStyle w:val="Hyperlink"/>
        </w:rPr>
      </w:pPr>
      <w:hyperlink r:id="rId23" w:history="1">
        <w:r w:rsidRPr="00D010D5">
          <w:rPr>
            <w:rStyle w:val="Hyperlink"/>
          </w:rPr>
          <w:t>https://raw.githubusercontent.com/plzm/azure-discoveryday2019-mdw/master/labs/lab2/lab2.sql</w:t>
        </w:r>
      </w:hyperlink>
    </w:p>
    <w:p w14:paraId="4FC9B97A" w14:textId="0F2A3901" w:rsidR="004657DA" w:rsidRDefault="009442E4" w:rsidP="004657DA">
      <w:pPr>
        <w:rPr>
          <w:color w:val="002060"/>
        </w:rPr>
      </w:pPr>
      <w:r>
        <w:rPr>
          <w:color w:val="002060"/>
        </w:rPr>
        <w:t>W</w:t>
      </w:r>
      <w:r w:rsidR="00157B2C">
        <w:rPr>
          <w:color w:val="002060"/>
        </w:rPr>
        <w:t>hen the script gets executed successfully,</w:t>
      </w:r>
      <w:r>
        <w:rPr>
          <w:color w:val="002060"/>
        </w:rPr>
        <w:t xml:space="preserve"> right-click the “Databases” node and select “Refresh”.</w:t>
      </w:r>
      <w:r w:rsidR="00157B2C">
        <w:rPr>
          <w:color w:val="002060"/>
        </w:rPr>
        <w:t xml:space="preserve"> </w:t>
      </w:r>
      <w:r>
        <w:rPr>
          <w:color w:val="002060"/>
        </w:rPr>
        <w:t>Y</w:t>
      </w:r>
      <w:r w:rsidR="00157B2C">
        <w:rPr>
          <w:color w:val="002060"/>
        </w:rPr>
        <w:t xml:space="preserve">ou will see three objects under </w:t>
      </w:r>
      <w:r w:rsidR="001355FD">
        <w:rPr>
          <w:color w:val="002060"/>
        </w:rPr>
        <w:t>your database-</w:t>
      </w:r>
    </w:p>
    <w:p w14:paraId="344377A2" w14:textId="1FCE9C57" w:rsidR="004415EA" w:rsidRDefault="001355FD" w:rsidP="004415EA">
      <w:pPr>
        <w:jc w:val="center"/>
        <w:rPr>
          <w:color w:val="002060"/>
        </w:rPr>
      </w:pPr>
      <w:r>
        <w:rPr>
          <w:noProof/>
        </w:rPr>
        <w:drawing>
          <wp:inline distT="0" distB="0" distL="0" distR="0" wp14:anchorId="67516229" wp14:editId="3118E810">
            <wp:extent cx="2980690" cy="28825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25213" cy="2925628"/>
                    </a:xfrm>
                    <a:prstGeom prst="rect">
                      <a:avLst/>
                    </a:prstGeom>
                  </pic:spPr>
                </pic:pic>
              </a:graphicData>
            </a:graphic>
          </wp:inline>
        </w:drawing>
      </w:r>
    </w:p>
    <w:p w14:paraId="196F7A72" w14:textId="6ADB3337" w:rsidR="007D1B31" w:rsidRPr="0073695A" w:rsidRDefault="007D1B31" w:rsidP="007D1B31">
      <w:pPr>
        <w:pStyle w:val="Heading3"/>
        <w:rPr>
          <w:color w:val="002060"/>
        </w:rPr>
      </w:pPr>
      <w:bookmarkStart w:id="9" w:name="_Toc535654579"/>
      <w:r w:rsidRPr="0073695A">
        <w:rPr>
          <w:color w:val="002060"/>
        </w:rPr>
        <w:lastRenderedPageBreak/>
        <w:t xml:space="preserve">Task 2 – </w:t>
      </w:r>
      <w:bookmarkEnd w:id="9"/>
      <w:r w:rsidRPr="0073695A">
        <w:rPr>
          <w:color w:val="002060"/>
        </w:rPr>
        <w:t>Create Azure Data Factory Project</w:t>
      </w:r>
    </w:p>
    <w:p w14:paraId="64B92348" w14:textId="77777777" w:rsidR="00CA7614" w:rsidRPr="0073695A" w:rsidRDefault="002E779C" w:rsidP="00CA7614">
      <w:pPr>
        <w:rPr>
          <w:color w:val="002060"/>
        </w:rPr>
      </w:pPr>
      <w:r w:rsidRPr="0073695A">
        <w:rPr>
          <w:color w:val="002060"/>
        </w:rPr>
        <w:t>Go to Azure portal and search for Data Factory.</w:t>
      </w:r>
    </w:p>
    <w:p w14:paraId="2D8B6004" w14:textId="77777777" w:rsidR="00CA7614" w:rsidRPr="0073695A" w:rsidRDefault="00CA7614" w:rsidP="00D0368E">
      <w:pPr>
        <w:jc w:val="center"/>
        <w:rPr>
          <w:color w:val="002060"/>
        </w:rPr>
      </w:pPr>
      <w:r w:rsidRPr="0073695A">
        <w:rPr>
          <w:noProof/>
          <w:color w:val="002060"/>
        </w:rPr>
        <w:drawing>
          <wp:inline distT="0" distB="0" distL="0" distR="0" wp14:anchorId="03AFEF6E" wp14:editId="7B883EED">
            <wp:extent cx="8099871" cy="4667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63541" cy="4703937"/>
                    </a:xfrm>
                    <a:prstGeom prst="rect">
                      <a:avLst/>
                    </a:prstGeom>
                    <a:noFill/>
                    <a:ln>
                      <a:noFill/>
                    </a:ln>
                  </pic:spPr>
                </pic:pic>
              </a:graphicData>
            </a:graphic>
          </wp:inline>
        </w:drawing>
      </w:r>
    </w:p>
    <w:p w14:paraId="56EF51A5" w14:textId="77777777" w:rsidR="00CA7614" w:rsidRPr="0073695A" w:rsidRDefault="00CA7614" w:rsidP="00CA7614">
      <w:pPr>
        <w:rPr>
          <w:color w:val="002060"/>
        </w:rPr>
      </w:pPr>
    </w:p>
    <w:p w14:paraId="4A9DCEF1" w14:textId="77777777" w:rsidR="0049611A" w:rsidRDefault="00CA7614" w:rsidP="0049611A">
      <w:pPr>
        <w:jc w:val="center"/>
        <w:rPr>
          <w:color w:val="002060"/>
        </w:rPr>
      </w:pPr>
      <w:r w:rsidRPr="0073695A">
        <w:rPr>
          <w:noProof/>
          <w:color w:val="002060"/>
        </w:rPr>
        <w:lastRenderedPageBreak/>
        <w:drawing>
          <wp:inline distT="0" distB="0" distL="0" distR="0" wp14:anchorId="6147AB61" wp14:editId="58DC5AFF">
            <wp:extent cx="5915025" cy="653791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09666" cy="6642519"/>
                    </a:xfrm>
                    <a:prstGeom prst="rect">
                      <a:avLst/>
                    </a:prstGeom>
                    <a:noFill/>
                    <a:ln>
                      <a:noFill/>
                    </a:ln>
                  </pic:spPr>
                </pic:pic>
              </a:graphicData>
            </a:graphic>
          </wp:inline>
        </w:drawing>
      </w:r>
    </w:p>
    <w:p w14:paraId="6A23382A" w14:textId="48C2AE83" w:rsidR="00CA7614" w:rsidRPr="0073695A" w:rsidRDefault="008C3F0E" w:rsidP="0049611A">
      <w:pPr>
        <w:rPr>
          <w:color w:val="002060"/>
        </w:rPr>
      </w:pPr>
      <w:r w:rsidRPr="0073695A">
        <w:rPr>
          <w:color w:val="002060"/>
        </w:rPr>
        <w:t xml:space="preserve">Please enter Data Factory Name, Select Azure subscription and then select </w:t>
      </w:r>
      <w:r w:rsidR="00452228">
        <w:rPr>
          <w:color w:val="002060"/>
        </w:rPr>
        <w:t>your</w:t>
      </w:r>
      <w:r w:rsidRPr="0073695A">
        <w:rPr>
          <w:color w:val="002060"/>
        </w:rPr>
        <w:t xml:space="preserve"> </w:t>
      </w:r>
      <w:r w:rsidR="00452228">
        <w:rPr>
          <w:color w:val="002060"/>
        </w:rPr>
        <w:t>R</w:t>
      </w:r>
      <w:r w:rsidRPr="0073695A">
        <w:rPr>
          <w:color w:val="002060"/>
        </w:rPr>
        <w:t xml:space="preserve">esource </w:t>
      </w:r>
      <w:r w:rsidR="00452228">
        <w:rPr>
          <w:color w:val="002060"/>
        </w:rPr>
        <w:t>G</w:t>
      </w:r>
      <w:r w:rsidRPr="0073695A">
        <w:rPr>
          <w:color w:val="002060"/>
        </w:rPr>
        <w:t>roup.</w:t>
      </w:r>
    </w:p>
    <w:p w14:paraId="30AE068E" w14:textId="77777777" w:rsidR="00F52888" w:rsidRDefault="00B52DBB" w:rsidP="00CA7614">
      <w:pPr>
        <w:rPr>
          <w:color w:val="002060"/>
        </w:rPr>
      </w:pPr>
      <w:r w:rsidRPr="0073695A">
        <w:rPr>
          <w:color w:val="002060"/>
        </w:rPr>
        <w:lastRenderedPageBreak/>
        <w:t xml:space="preserve">Select version as V2 and </w:t>
      </w:r>
      <w:r w:rsidR="00F52888">
        <w:rPr>
          <w:color w:val="002060"/>
        </w:rPr>
        <w:t xml:space="preserve">the same Azure </w:t>
      </w:r>
      <w:r w:rsidRPr="0073695A">
        <w:rPr>
          <w:color w:val="002060"/>
        </w:rPr>
        <w:t xml:space="preserve">region </w:t>
      </w:r>
      <w:r w:rsidR="00F52888">
        <w:rPr>
          <w:color w:val="002060"/>
        </w:rPr>
        <w:t>you have been using so far.</w:t>
      </w:r>
    </w:p>
    <w:p w14:paraId="642E8F9A" w14:textId="54E71676" w:rsidR="00B52DBB" w:rsidRPr="0073695A" w:rsidRDefault="00B52DBB" w:rsidP="00CA7614">
      <w:pPr>
        <w:rPr>
          <w:color w:val="002060"/>
        </w:rPr>
      </w:pPr>
    </w:p>
    <w:p w14:paraId="6947F9CF" w14:textId="77777777" w:rsidR="00CA7614" w:rsidRPr="0073695A" w:rsidRDefault="00092D82" w:rsidP="00D0368E">
      <w:pPr>
        <w:jc w:val="center"/>
        <w:rPr>
          <w:color w:val="002060"/>
        </w:rPr>
      </w:pPr>
      <w:r w:rsidRPr="0073695A">
        <w:rPr>
          <w:noProof/>
          <w:color w:val="002060"/>
        </w:rPr>
        <w:drawing>
          <wp:inline distT="0" distB="0" distL="0" distR="0" wp14:anchorId="64DA03B1" wp14:editId="2C9F86B2">
            <wp:extent cx="4810125" cy="5694489"/>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33802" cy="5722519"/>
                    </a:xfrm>
                    <a:prstGeom prst="rect">
                      <a:avLst/>
                    </a:prstGeom>
                    <a:noFill/>
                    <a:ln>
                      <a:noFill/>
                    </a:ln>
                  </pic:spPr>
                </pic:pic>
              </a:graphicData>
            </a:graphic>
          </wp:inline>
        </w:drawing>
      </w:r>
    </w:p>
    <w:p w14:paraId="130D972D" w14:textId="77777777" w:rsidR="00092D82" w:rsidRPr="0073695A" w:rsidRDefault="00092D82" w:rsidP="00CA7614">
      <w:pPr>
        <w:rPr>
          <w:color w:val="002060"/>
        </w:rPr>
      </w:pPr>
    </w:p>
    <w:p w14:paraId="0B6D4B41" w14:textId="77777777" w:rsidR="006B71CD" w:rsidRPr="0073695A" w:rsidRDefault="006B71CD" w:rsidP="004F23EC">
      <w:pPr>
        <w:jc w:val="center"/>
        <w:rPr>
          <w:color w:val="002060"/>
        </w:rPr>
      </w:pPr>
      <w:r w:rsidRPr="0073695A">
        <w:rPr>
          <w:noProof/>
          <w:color w:val="002060"/>
        </w:rPr>
        <w:lastRenderedPageBreak/>
        <w:drawing>
          <wp:inline distT="0" distB="0" distL="0" distR="0" wp14:anchorId="369AF159" wp14:editId="65633B61">
            <wp:extent cx="5553113" cy="30861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86711" cy="3104772"/>
                    </a:xfrm>
                    <a:prstGeom prst="rect">
                      <a:avLst/>
                    </a:prstGeom>
                    <a:noFill/>
                    <a:ln>
                      <a:noFill/>
                    </a:ln>
                  </pic:spPr>
                </pic:pic>
              </a:graphicData>
            </a:graphic>
          </wp:inline>
        </w:drawing>
      </w:r>
    </w:p>
    <w:p w14:paraId="7AECAF09" w14:textId="3CB1BF22" w:rsidR="006B71CD" w:rsidRPr="0073695A" w:rsidRDefault="00FE6A0D" w:rsidP="00CA7614">
      <w:pPr>
        <w:rPr>
          <w:color w:val="002060"/>
        </w:rPr>
      </w:pPr>
      <w:r w:rsidRPr="0073695A">
        <w:rPr>
          <w:color w:val="002060"/>
        </w:rPr>
        <w:t xml:space="preserve">When you click </w:t>
      </w:r>
      <w:r w:rsidR="00B45740">
        <w:rPr>
          <w:color w:val="002060"/>
        </w:rPr>
        <w:t>“G</w:t>
      </w:r>
      <w:r w:rsidR="00146762" w:rsidRPr="0073695A">
        <w:rPr>
          <w:color w:val="002060"/>
        </w:rPr>
        <w:t>o to resource</w:t>
      </w:r>
      <w:r w:rsidR="00B45740">
        <w:rPr>
          <w:color w:val="002060"/>
        </w:rPr>
        <w:t>”</w:t>
      </w:r>
      <w:r w:rsidR="00146762" w:rsidRPr="0073695A">
        <w:rPr>
          <w:color w:val="002060"/>
        </w:rPr>
        <w:t xml:space="preserve">, it will take you to the Data Factory project as shown </w:t>
      </w:r>
      <w:r w:rsidR="00F01D09" w:rsidRPr="0073695A">
        <w:rPr>
          <w:color w:val="002060"/>
        </w:rPr>
        <w:t>– on this screen, click Author &amp; Monitor.</w:t>
      </w:r>
    </w:p>
    <w:p w14:paraId="63FAFF76" w14:textId="5A20C25C" w:rsidR="006C3948" w:rsidRPr="0073695A" w:rsidRDefault="006C3948" w:rsidP="00072724">
      <w:pPr>
        <w:jc w:val="center"/>
        <w:rPr>
          <w:color w:val="002060"/>
        </w:rPr>
      </w:pPr>
      <w:r w:rsidRPr="0073695A">
        <w:rPr>
          <w:noProof/>
          <w:color w:val="002060"/>
        </w:rPr>
        <w:lastRenderedPageBreak/>
        <w:drawing>
          <wp:inline distT="0" distB="0" distL="0" distR="0" wp14:anchorId="665FB447" wp14:editId="38CBB069">
            <wp:extent cx="7134225" cy="441616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163200" cy="4434096"/>
                    </a:xfrm>
                    <a:prstGeom prst="rect">
                      <a:avLst/>
                    </a:prstGeom>
                    <a:noFill/>
                    <a:ln>
                      <a:noFill/>
                    </a:ln>
                  </pic:spPr>
                </pic:pic>
              </a:graphicData>
            </a:graphic>
          </wp:inline>
        </w:drawing>
      </w:r>
    </w:p>
    <w:p w14:paraId="7A6AB368" w14:textId="77777777" w:rsidR="00B45740" w:rsidRDefault="00B45740" w:rsidP="00CA7614">
      <w:pPr>
        <w:rPr>
          <w:color w:val="002060"/>
        </w:rPr>
      </w:pPr>
    </w:p>
    <w:p w14:paraId="234FC4EB" w14:textId="77777777" w:rsidR="00B45740" w:rsidRDefault="00B45740">
      <w:pPr>
        <w:rPr>
          <w:color w:val="002060"/>
        </w:rPr>
      </w:pPr>
      <w:r>
        <w:rPr>
          <w:color w:val="002060"/>
        </w:rPr>
        <w:br w:type="page"/>
      </w:r>
    </w:p>
    <w:p w14:paraId="2F274136" w14:textId="6A719AE2" w:rsidR="00DE6278" w:rsidRPr="0073695A" w:rsidRDefault="00DE6278" w:rsidP="00CA7614">
      <w:pPr>
        <w:rPr>
          <w:color w:val="002060"/>
        </w:rPr>
      </w:pPr>
      <w:r w:rsidRPr="0073695A">
        <w:rPr>
          <w:color w:val="002060"/>
        </w:rPr>
        <w:lastRenderedPageBreak/>
        <w:t>Author &amp; Monitor give</w:t>
      </w:r>
      <w:r w:rsidR="004F23EC">
        <w:rPr>
          <w:color w:val="002060"/>
        </w:rPr>
        <w:t>s</w:t>
      </w:r>
      <w:r w:rsidRPr="0073695A">
        <w:rPr>
          <w:color w:val="002060"/>
        </w:rPr>
        <w:t xml:space="preserve"> two options to create Azure Data Factory copy activity – </w:t>
      </w:r>
    </w:p>
    <w:p w14:paraId="0FFD8B50" w14:textId="59ED0E01" w:rsidR="00DE6278" w:rsidRPr="0073695A" w:rsidRDefault="00DE6278" w:rsidP="00DE6278">
      <w:pPr>
        <w:pStyle w:val="ListParagraph"/>
        <w:numPr>
          <w:ilvl w:val="0"/>
          <w:numId w:val="2"/>
        </w:numPr>
        <w:rPr>
          <w:color w:val="002060"/>
        </w:rPr>
      </w:pPr>
      <w:r w:rsidRPr="0073695A">
        <w:rPr>
          <w:color w:val="002060"/>
        </w:rPr>
        <w:t>Using copy data wizard</w:t>
      </w:r>
      <w:r w:rsidR="0049611A">
        <w:rPr>
          <w:color w:val="002060"/>
        </w:rPr>
        <w:t xml:space="preserve"> / Copy Data tool</w:t>
      </w:r>
      <w:r w:rsidRPr="0073695A">
        <w:rPr>
          <w:color w:val="002060"/>
        </w:rPr>
        <w:t>.</w:t>
      </w:r>
    </w:p>
    <w:p w14:paraId="0CD6359C" w14:textId="46BA68A5" w:rsidR="00410A0F" w:rsidRPr="00FE0B3B" w:rsidRDefault="00DE6278" w:rsidP="00410A0F">
      <w:pPr>
        <w:pStyle w:val="ListParagraph"/>
        <w:numPr>
          <w:ilvl w:val="0"/>
          <w:numId w:val="2"/>
        </w:numPr>
        <w:rPr>
          <w:color w:val="002060"/>
        </w:rPr>
      </w:pPr>
      <w:r w:rsidRPr="0073695A">
        <w:rPr>
          <w:color w:val="002060"/>
        </w:rPr>
        <w:t xml:space="preserve">Using </w:t>
      </w:r>
      <w:r w:rsidR="00F17E08">
        <w:rPr>
          <w:color w:val="002060"/>
        </w:rPr>
        <w:t>C</w:t>
      </w:r>
      <w:r w:rsidRPr="0073695A">
        <w:rPr>
          <w:color w:val="002060"/>
        </w:rPr>
        <w:t>reate pipeline option.</w:t>
      </w:r>
    </w:p>
    <w:p w14:paraId="10D36855" w14:textId="77777777" w:rsidR="00410A0F" w:rsidRPr="0073695A" w:rsidRDefault="00410A0F" w:rsidP="00410A0F">
      <w:pPr>
        <w:rPr>
          <w:color w:val="002060"/>
        </w:rPr>
      </w:pPr>
      <w:r w:rsidRPr="0073695A">
        <w:rPr>
          <w:color w:val="002060"/>
        </w:rPr>
        <w:t xml:space="preserve">Option -1 – Copy Data </w:t>
      </w:r>
      <w:r w:rsidR="00FE0B3B" w:rsidRPr="0073695A">
        <w:rPr>
          <w:color w:val="002060"/>
        </w:rPr>
        <w:t>(Wizard)</w:t>
      </w:r>
      <w:r w:rsidRPr="0073695A">
        <w:rPr>
          <w:color w:val="002060"/>
        </w:rPr>
        <w:t xml:space="preserve"> </w:t>
      </w:r>
    </w:p>
    <w:p w14:paraId="1956435F" w14:textId="77777777" w:rsidR="006C3948" w:rsidRPr="0073695A" w:rsidRDefault="00D76944" w:rsidP="00D76944">
      <w:pPr>
        <w:jc w:val="center"/>
        <w:rPr>
          <w:color w:val="002060"/>
        </w:rPr>
      </w:pPr>
      <w:r w:rsidRPr="0073695A">
        <w:rPr>
          <w:noProof/>
          <w:color w:val="002060"/>
        </w:rPr>
        <w:drawing>
          <wp:inline distT="0" distB="0" distL="0" distR="0" wp14:anchorId="4990987B" wp14:editId="425C318A">
            <wp:extent cx="6370526" cy="22193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37415" cy="2242627"/>
                    </a:xfrm>
                    <a:prstGeom prst="rect">
                      <a:avLst/>
                    </a:prstGeom>
                    <a:noFill/>
                    <a:ln>
                      <a:noFill/>
                    </a:ln>
                  </pic:spPr>
                </pic:pic>
              </a:graphicData>
            </a:graphic>
          </wp:inline>
        </w:drawing>
      </w:r>
    </w:p>
    <w:p w14:paraId="284A7988" w14:textId="77777777" w:rsidR="00B45740" w:rsidRDefault="00B45740" w:rsidP="00FE0B3B">
      <w:pPr>
        <w:rPr>
          <w:color w:val="002060"/>
        </w:rPr>
      </w:pPr>
    </w:p>
    <w:p w14:paraId="2720ABA3" w14:textId="77777777" w:rsidR="00B45740" w:rsidRDefault="00B45740">
      <w:pPr>
        <w:rPr>
          <w:color w:val="002060"/>
        </w:rPr>
      </w:pPr>
      <w:r>
        <w:rPr>
          <w:color w:val="002060"/>
        </w:rPr>
        <w:br w:type="page"/>
      </w:r>
    </w:p>
    <w:p w14:paraId="1D6359B9" w14:textId="448E6E0C" w:rsidR="00D76944" w:rsidRPr="0073695A" w:rsidRDefault="00FE0B3B" w:rsidP="00FE0B3B">
      <w:pPr>
        <w:rPr>
          <w:color w:val="002060"/>
        </w:rPr>
      </w:pPr>
      <w:r>
        <w:rPr>
          <w:color w:val="002060"/>
        </w:rPr>
        <w:lastRenderedPageBreak/>
        <w:t xml:space="preserve">Enter Task Name and then select run once now for this lab. </w:t>
      </w:r>
      <w:r w:rsidR="00A27892">
        <w:rPr>
          <w:color w:val="002060"/>
        </w:rPr>
        <w:t>But</w:t>
      </w:r>
      <w:r>
        <w:rPr>
          <w:color w:val="002060"/>
        </w:rPr>
        <w:t xml:space="preserve"> if you want to schedule this activity</w:t>
      </w:r>
      <w:r w:rsidR="00B45740">
        <w:rPr>
          <w:color w:val="002060"/>
        </w:rPr>
        <w:t>,</w:t>
      </w:r>
      <w:r>
        <w:rPr>
          <w:color w:val="002060"/>
        </w:rPr>
        <w:t xml:space="preserve"> then select Run regularly on schedule option and select the frequency and data &amp; time to run.</w:t>
      </w:r>
    </w:p>
    <w:p w14:paraId="0775C941" w14:textId="77777777" w:rsidR="00160694" w:rsidRDefault="0000537F" w:rsidP="00ED4597">
      <w:pPr>
        <w:jc w:val="center"/>
        <w:rPr>
          <w:color w:val="002060"/>
        </w:rPr>
      </w:pPr>
      <w:r w:rsidRPr="0073695A">
        <w:rPr>
          <w:noProof/>
          <w:color w:val="002060"/>
        </w:rPr>
        <w:drawing>
          <wp:inline distT="0" distB="0" distL="0" distR="0" wp14:anchorId="06911EF0" wp14:editId="7700DD7A">
            <wp:extent cx="6543675" cy="486487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572728" cy="4886476"/>
                    </a:xfrm>
                    <a:prstGeom prst="rect">
                      <a:avLst/>
                    </a:prstGeom>
                    <a:noFill/>
                    <a:ln>
                      <a:noFill/>
                    </a:ln>
                  </pic:spPr>
                </pic:pic>
              </a:graphicData>
            </a:graphic>
          </wp:inline>
        </w:drawing>
      </w:r>
    </w:p>
    <w:p w14:paraId="4CB67B2F" w14:textId="0D6A237E" w:rsidR="00ED4597" w:rsidRPr="0073695A" w:rsidRDefault="00ED4597" w:rsidP="00ED4597">
      <w:pPr>
        <w:rPr>
          <w:color w:val="002060"/>
        </w:rPr>
      </w:pPr>
      <w:r>
        <w:rPr>
          <w:color w:val="002060"/>
        </w:rPr>
        <w:t>In this lab, we are going to copy data from Azure blob storage</w:t>
      </w:r>
      <w:r w:rsidR="00B45740">
        <w:rPr>
          <w:color w:val="002060"/>
        </w:rPr>
        <w:t xml:space="preserve"> (the Parquet data you created at the end of lab 1)</w:t>
      </w:r>
      <w:r>
        <w:rPr>
          <w:color w:val="002060"/>
        </w:rPr>
        <w:t xml:space="preserve"> to Azure SQL DB. Select Source data source as Azure blob storage.</w:t>
      </w:r>
    </w:p>
    <w:p w14:paraId="0FA0993D" w14:textId="77777777" w:rsidR="00160694" w:rsidRPr="0073695A" w:rsidRDefault="00160694" w:rsidP="00ED4597">
      <w:pPr>
        <w:rPr>
          <w:color w:val="002060"/>
        </w:rPr>
      </w:pPr>
    </w:p>
    <w:p w14:paraId="1F236080" w14:textId="77777777" w:rsidR="0000537F" w:rsidRPr="0073695A" w:rsidRDefault="0050559D" w:rsidP="00ED4597">
      <w:pPr>
        <w:jc w:val="center"/>
        <w:rPr>
          <w:color w:val="002060"/>
        </w:rPr>
      </w:pPr>
      <w:r w:rsidRPr="0073695A">
        <w:rPr>
          <w:noProof/>
          <w:color w:val="002060"/>
        </w:rPr>
        <w:lastRenderedPageBreak/>
        <w:drawing>
          <wp:inline distT="0" distB="0" distL="0" distR="0" wp14:anchorId="62B37517" wp14:editId="68381035">
            <wp:extent cx="8353425" cy="527630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364932" cy="5283573"/>
                    </a:xfrm>
                    <a:prstGeom prst="rect">
                      <a:avLst/>
                    </a:prstGeom>
                    <a:noFill/>
                    <a:ln>
                      <a:noFill/>
                    </a:ln>
                  </pic:spPr>
                </pic:pic>
              </a:graphicData>
            </a:graphic>
          </wp:inline>
        </w:drawing>
      </w:r>
    </w:p>
    <w:p w14:paraId="2B39CFD7" w14:textId="77777777" w:rsidR="008E37CC" w:rsidRDefault="008E37CC" w:rsidP="00ED4597">
      <w:pPr>
        <w:rPr>
          <w:color w:val="002060"/>
        </w:rPr>
      </w:pPr>
    </w:p>
    <w:p w14:paraId="6769627D" w14:textId="77777777" w:rsidR="007607FD" w:rsidRDefault="007607FD">
      <w:pPr>
        <w:rPr>
          <w:color w:val="002060"/>
        </w:rPr>
      </w:pPr>
      <w:r>
        <w:rPr>
          <w:color w:val="002060"/>
        </w:rPr>
        <w:br w:type="page"/>
      </w:r>
    </w:p>
    <w:p w14:paraId="63E72D91" w14:textId="66F1EDAE" w:rsidR="00A27892" w:rsidRDefault="00A27892" w:rsidP="00A27892">
      <w:pPr>
        <w:rPr>
          <w:color w:val="002060"/>
        </w:rPr>
      </w:pPr>
      <w:r>
        <w:rPr>
          <w:color w:val="002060"/>
        </w:rPr>
        <w:lastRenderedPageBreak/>
        <w:t xml:space="preserve">If the source blob storage is in the same </w:t>
      </w:r>
      <w:r w:rsidR="0066086D">
        <w:rPr>
          <w:color w:val="002060"/>
        </w:rPr>
        <w:t>subscription,</w:t>
      </w:r>
      <w:r w:rsidR="0045264F">
        <w:rPr>
          <w:color w:val="002060"/>
        </w:rPr>
        <w:t xml:space="preserve"> then select – ‘From Azure subscription’ else select ‘Enter manually’ and enter the details accordingly</w:t>
      </w:r>
      <w:r w:rsidR="0094642E">
        <w:rPr>
          <w:color w:val="002060"/>
        </w:rPr>
        <w:t>, then click “Finish”.</w:t>
      </w:r>
    </w:p>
    <w:p w14:paraId="464EF32F" w14:textId="77777777" w:rsidR="007607FD" w:rsidRDefault="007607FD" w:rsidP="00A27892">
      <w:pPr>
        <w:rPr>
          <w:color w:val="002060"/>
        </w:rPr>
      </w:pPr>
    </w:p>
    <w:p w14:paraId="36CBF1F0" w14:textId="59297D1B" w:rsidR="00A27892" w:rsidRDefault="00A27892" w:rsidP="00A27892">
      <w:pPr>
        <w:jc w:val="center"/>
        <w:rPr>
          <w:color w:val="002060"/>
        </w:rPr>
      </w:pPr>
      <w:r>
        <w:rPr>
          <w:noProof/>
        </w:rPr>
        <w:drawing>
          <wp:inline distT="0" distB="0" distL="0" distR="0" wp14:anchorId="26BA38DC" wp14:editId="1B5E0AA1">
            <wp:extent cx="6934200" cy="56274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953121" cy="5642805"/>
                    </a:xfrm>
                    <a:prstGeom prst="rect">
                      <a:avLst/>
                    </a:prstGeom>
                  </pic:spPr>
                </pic:pic>
              </a:graphicData>
            </a:graphic>
          </wp:inline>
        </w:drawing>
      </w:r>
    </w:p>
    <w:p w14:paraId="27B15205" w14:textId="77777777" w:rsidR="00C321A3" w:rsidRDefault="00C321A3" w:rsidP="00A27892">
      <w:pPr>
        <w:jc w:val="center"/>
        <w:rPr>
          <w:color w:val="002060"/>
        </w:rPr>
      </w:pPr>
    </w:p>
    <w:p w14:paraId="490D4AFF" w14:textId="747F41AC" w:rsidR="007A3D9A" w:rsidRDefault="00C321A3" w:rsidP="00C321A3">
      <w:pPr>
        <w:rPr>
          <w:color w:val="002060"/>
        </w:rPr>
      </w:pPr>
      <w:r>
        <w:rPr>
          <w:color w:val="002060"/>
        </w:rPr>
        <w:lastRenderedPageBreak/>
        <w:t>Click “Next” to continue in the ADF Copy wizard.</w:t>
      </w:r>
    </w:p>
    <w:p w14:paraId="510765EF" w14:textId="77777777" w:rsidR="00C321A3" w:rsidRDefault="00C321A3" w:rsidP="00C321A3">
      <w:pPr>
        <w:rPr>
          <w:color w:val="002060"/>
        </w:rPr>
      </w:pPr>
    </w:p>
    <w:p w14:paraId="1E02E511" w14:textId="77777777" w:rsidR="0050559D" w:rsidRPr="0073695A" w:rsidRDefault="002C4EE6" w:rsidP="00160694">
      <w:pPr>
        <w:jc w:val="center"/>
        <w:rPr>
          <w:color w:val="002060"/>
        </w:rPr>
      </w:pPr>
      <w:r w:rsidRPr="0073695A">
        <w:rPr>
          <w:noProof/>
          <w:color w:val="002060"/>
        </w:rPr>
        <w:drawing>
          <wp:inline distT="0" distB="0" distL="0" distR="0" wp14:anchorId="6E6988CD" wp14:editId="5C58E3D6">
            <wp:extent cx="8282822" cy="4333875"/>
            <wp:effectExtent l="19050" t="19050" r="2349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357453" cy="4372924"/>
                    </a:xfrm>
                    <a:prstGeom prst="rect">
                      <a:avLst/>
                    </a:prstGeom>
                    <a:noFill/>
                    <a:ln>
                      <a:solidFill>
                        <a:schemeClr val="accent1"/>
                      </a:solidFill>
                    </a:ln>
                  </pic:spPr>
                </pic:pic>
              </a:graphicData>
            </a:graphic>
          </wp:inline>
        </w:drawing>
      </w:r>
    </w:p>
    <w:p w14:paraId="54F1C7BD" w14:textId="77777777" w:rsidR="00526E5A" w:rsidRDefault="00526E5A">
      <w:pPr>
        <w:rPr>
          <w:color w:val="002060"/>
        </w:rPr>
      </w:pPr>
      <w:r>
        <w:rPr>
          <w:color w:val="002060"/>
        </w:rPr>
        <w:br w:type="page"/>
      </w:r>
    </w:p>
    <w:p w14:paraId="701A7B24" w14:textId="63C9EF64" w:rsidR="008753E1" w:rsidRDefault="007A3D9A" w:rsidP="007A3D9A">
      <w:pPr>
        <w:rPr>
          <w:color w:val="002060"/>
        </w:rPr>
      </w:pPr>
      <w:r>
        <w:rPr>
          <w:color w:val="002060"/>
        </w:rPr>
        <w:lastRenderedPageBreak/>
        <w:t xml:space="preserve">Once you configure blob storage, next step is to </w:t>
      </w:r>
      <w:r w:rsidR="004156E5">
        <w:rPr>
          <w:color w:val="002060"/>
        </w:rPr>
        <w:t>select container/folder where the parquet files are.</w:t>
      </w:r>
    </w:p>
    <w:p w14:paraId="42F2F63C" w14:textId="77777777" w:rsidR="00E042C7" w:rsidRPr="0073695A" w:rsidRDefault="00E042C7" w:rsidP="007A3D9A">
      <w:pPr>
        <w:rPr>
          <w:color w:val="002060"/>
        </w:rPr>
      </w:pPr>
      <w:r>
        <w:rPr>
          <w:color w:val="002060"/>
        </w:rPr>
        <w:t>Click Browse and navigate to the folder where you have all files.</w:t>
      </w:r>
    </w:p>
    <w:p w14:paraId="7DDD33D6" w14:textId="77777777" w:rsidR="008753E1" w:rsidRPr="0073695A" w:rsidRDefault="002C4EE6" w:rsidP="00160694">
      <w:pPr>
        <w:jc w:val="center"/>
        <w:rPr>
          <w:color w:val="002060"/>
        </w:rPr>
      </w:pPr>
      <w:r w:rsidRPr="0073695A">
        <w:rPr>
          <w:noProof/>
          <w:color w:val="002060"/>
        </w:rPr>
        <w:drawing>
          <wp:inline distT="0" distB="0" distL="0" distR="0" wp14:anchorId="072C9ABD" wp14:editId="128F9EC0">
            <wp:extent cx="7581900" cy="4011599"/>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600614" cy="4021501"/>
                    </a:xfrm>
                    <a:prstGeom prst="rect">
                      <a:avLst/>
                    </a:prstGeom>
                    <a:noFill/>
                    <a:ln>
                      <a:noFill/>
                    </a:ln>
                  </pic:spPr>
                </pic:pic>
              </a:graphicData>
            </a:graphic>
          </wp:inline>
        </w:drawing>
      </w:r>
    </w:p>
    <w:p w14:paraId="2A1A82FE" w14:textId="77777777" w:rsidR="002C4EE6" w:rsidRDefault="002C4EE6" w:rsidP="00E042C7">
      <w:pPr>
        <w:rPr>
          <w:color w:val="002060"/>
        </w:rPr>
      </w:pPr>
    </w:p>
    <w:p w14:paraId="55AD993C" w14:textId="77777777" w:rsidR="00094719" w:rsidRDefault="00094719">
      <w:pPr>
        <w:rPr>
          <w:color w:val="002060"/>
        </w:rPr>
      </w:pPr>
      <w:r>
        <w:rPr>
          <w:color w:val="002060"/>
        </w:rPr>
        <w:br w:type="page"/>
      </w:r>
    </w:p>
    <w:p w14:paraId="562013A1" w14:textId="3F9BC3A6" w:rsidR="00E042C7" w:rsidRPr="0073695A" w:rsidRDefault="00E042C7" w:rsidP="00E042C7">
      <w:pPr>
        <w:rPr>
          <w:color w:val="002060"/>
        </w:rPr>
      </w:pPr>
      <w:r>
        <w:rPr>
          <w:color w:val="002060"/>
        </w:rPr>
        <w:lastRenderedPageBreak/>
        <w:t>Select ‘Copy File Recursively</w:t>
      </w:r>
      <w:r w:rsidR="00FC732A">
        <w:rPr>
          <w:color w:val="002060"/>
        </w:rPr>
        <w:t>’ and</w:t>
      </w:r>
      <w:r w:rsidR="000A50B9">
        <w:rPr>
          <w:color w:val="002060"/>
        </w:rPr>
        <w:t xml:space="preserve"> then next </w:t>
      </w:r>
    </w:p>
    <w:p w14:paraId="279DDAA9" w14:textId="77777777" w:rsidR="002C4EE6" w:rsidRPr="0073695A" w:rsidRDefault="00BC2DBB" w:rsidP="00160694">
      <w:pPr>
        <w:jc w:val="center"/>
        <w:rPr>
          <w:color w:val="002060"/>
        </w:rPr>
      </w:pPr>
      <w:r w:rsidRPr="0073695A">
        <w:rPr>
          <w:noProof/>
          <w:color w:val="002060"/>
        </w:rPr>
        <w:drawing>
          <wp:inline distT="0" distB="0" distL="0" distR="0" wp14:anchorId="03A2DEC4" wp14:editId="27010693">
            <wp:extent cx="8419522" cy="4810125"/>
            <wp:effectExtent l="19050" t="19050" r="1968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449022" cy="4826979"/>
                    </a:xfrm>
                    <a:prstGeom prst="rect">
                      <a:avLst/>
                    </a:prstGeom>
                    <a:noFill/>
                    <a:ln>
                      <a:solidFill>
                        <a:schemeClr val="accent1"/>
                      </a:solidFill>
                    </a:ln>
                  </pic:spPr>
                </pic:pic>
              </a:graphicData>
            </a:graphic>
          </wp:inline>
        </w:drawing>
      </w:r>
    </w:p>
    <w:p w14:paraId="6DDA50B2" w14:textId="77777777" w:rsidR="00511195" w:rsidRPr="0073695A" w:rsidRDefault="00511195" w:rsidP="00160694">
      <w:pPr>
        <w:jc w:val="center"/>
        <w:rPr>
          <w:color w:val="002060"/>
        </w:rPr>
      </w:pPr>
    </w:p>
    <w:p w14:paraId="7CE84BC6" w14:textId="77777777" w:rsidR="00094719" w:rsidRDefault="00094719">
      <w:pPr>
        <w:rPr>
          <w:color w:val="002060"/>
        </w:rPr>
      </w:pPr>
      <w:r>
        <w:rPr>
          <w:color w:val="002060"/>
        </w:rPr>
        <w:br w:type="page"/>
      </w:r>
    </w:p>
    <w:p w14:paraId="6B56AB8E" w14:textId="544F9AF2" w:rsidR="00511195" w:rsidRPr="0073695A" w:rsidRDefault="00846A97" w:rsidP="00846A97">
      <w:pPr>
        <w:rPr>
          <w:color w:val="002060"/>
        </w:rPr>
      </w:pPr>
      <w:r>
        <w:rPr>
          <w:color w:val="002060"/>
        </w:rPr>
        <w:lastRenderedPageBreak/>
        <w:t xml:space="preserve">Select file format as </w:t>
      </w:r>
      <w:r w:rsidR="00094719">
        <w:rPr>
          <w:color w:val="002060"/>
        </w:rPr>
        <w:t>P</w:t>
      </w:r>
      <w:r>
        <w:rPr>
          <w:color w:val="002060"/>
        </w:rPr>
        <w:t>arquet</w:t>
      </w:r>
      <w:r w:rsidR="003A54A3">
        <w:rPr>
          <w:color w:val="002060"/>
        </w:rPr>
        <w:t xml:space="preserve"> and review data in preview.</w:t>
      </w:r>
    </w:p>
    <w:p w14:paraId="77006031" w14:textId="77777777" w:rsidR="00BC2DBB" w:rsidRPr="0073695A" w:rsidRDefault="00511195" w:rsidP="00160694">
      <w:pPr>
        <w:jc w:val="center"/>
        <w:rPr>
          <w:color w:val="002060"/>
        </w:rPr>
      </w:pPr>
      <w:r w:rsidRPr="0073695A">
        <w:rPr>
          <w:noProof/>
          <w:color w:val="002060"/>
        </w:rPr>
        <w:drawing>
          <wp:inline distT="0" distB="0" distL="0" distR="0" wp14:anchorId="706C3934" wp14:editId="61B1314B">
            <wp:extent cx="7882220" cy="4676775"/>
            <wp:effectExtent l="19050" t="19050" r="2413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7897526" cy="4685857"/>
                    </a:xfrm>
                    <a:prstGeom prst="rect">
                      <a:avLst/>
                    </a:prstGeom>
                    <a:noFill/>
                    <a:ln>
                      <a:solidFill>
                        <a:schemeClr val="accent1"/>
                      </a:solidFill>
                    </a:ln>
                  </pic:spPr>
                </pic:pic>
              </a:graphicData>
            </a:graphic>
          </wp:inline>
        </w:drawing>
      </w:r>
    </w:p>
    <w:p w14:paraId="28E6E77F" w14:textId="77777777" w:rsidR="00E05079" w:rsidRDefault="00E05079">
      <w:pPr>
        <w:rPr>
          <w:color w:val="002060"/>
        </w:rPr>
      </w:pPr>
      <w:r>
        <w:rPr>
          <w:color w:val="002060"/>
        </w:rPr>
        <w:br w:type="page"/>
      </w:r>
    </w:p>
    <w:p w14:paraId="64773082" w14:textId="01DA736C" w:rsidR="00016BCD" w:rsidRDefault="00B226AB" w:rsidP="00B226AB">
      <w:pPr>
        <w:rPr>
          <w:color w:val="002060"/>
        </w:rPr>
      </w:pPr>
      <w:r>
        <w:rPr>
          <w:color w:val="002060"/>
        </w:rPr>
        <w:lastRenderedPageBreak/>
        <w:t>Please</w:t>
      </w:r>
      <w:r w:rsidR="00106B03">
        <w:rPr>
          <w:color w:val="002060"/>
        </w:rPr>
        <w:t xml:space="preserve"> click</w:t>
      </w:r>
      <w:r>
        <w:rPr>
          <w:color w:val="002060"/>
        </w:rPr>
        <w:t xml:space="preserve"> </w:t>
      </w:r>
      <w:r w:rsidR="00106B03">
        <w:rPr>
          <w:color w:val="002060"/>
        </w:rPr>
        <w:t>on schema tab and</w:t>
      </w:r>
      <w:r>
        <w:rPr>
          <w:color w:val="002060"/>
        </w:rPr>
        <w:t xml:space="preserve"> have a look at </w:t>
      </w:r>
      <w:r w:rsidR="00E05079">
        <w:rPr>
          <w:color w:val="002060"/>
        </w:rPr>
        <w:t xml:space="preserve">the </w:t>
      </w:r>
      <w:r>
        <w:rPr>
          <w:color w:val="002060"/>
        </w:rPr>
        <w:t>schem</w:t>
      </w:r>
      <w:r w:rsidR="00106B03">
        <w:rPr>
          <w:color w:val="002060"/>
        </w:rPr>
        <w:t>a</w:t>
      </w:r>
      <w:r w:rsidR="00F26A75">
        <w:rPr>
          <w:color w:val="002060"/>
        </w:rPr>
        <w:t xml:space="preserve"> in</w:t>
      </w:r>
      <w:r w:rsidR="00E05079">
        <w:rPr>
          <w:color w:val="002060"/>
        </w:rPr>
        <w:t xml:space="preserve"> the</w:t>
      </w:r>
      <w:r w:rsidR="00F26A75">
        <w:rPr>
          <w:color w:val="002060"/>
        </w:rPr>
        <w:t xml:space="preserve"> </w:t>
      </w:r>
      <w:r w:rsidR="00E05079">
        <w:rPr>
          <w:color w:val="002060"/>
        </w:rPr>
        <w:t>P</w:t>
      </w:r>
      <w:r w:rsidR="00F26A75">
        <w:rPr>
          <w:color w:val="002060"/>
        </w:rPr>
        <w:t>arquet files</w:t>
      </w:r>
      <w:r>
        <w:rPr>
          <w:color w:val="002060"/>
        </w:rPr>
        <w:t>.</w:t>
      </w:r>
      <w:r w:rsidR="002112A3">
        <w:rPr>
          <w:color w:val="002060"/>
        </w:rPr>
        <w:t xml:space="preserve"> Confirm that it looks as expected, based on the work you did in lab 1.</w:t>
      </w:r>
    </w:p>
    <w:p w14:paraId="0AFACE71" w14:textId="77777777" w:rsidR="00E05079" w:rsidRPr="0073695A" w:rsidRDefault="00E05079" w:rsidP="00B226AB">
      <w:pPr>
        <w:rPr>
          <w:color w:val="002060"/>
        </w:rPr>
      </w:pPr>
    </w:p>
    <w:p w14:paraId="4B8CDD0B" w14:textId="77777777" w:rsidR="00016BCD" w:rsidRPr="0073695A" w:rsidRDefault="00734FEB" w:rsidP="00160694">
      <w:pPr>
        <w:jc w:val="center"/>
        <w:rPr>
          <w:color w:val="002060"/>
        </w:rPr>
      </w:pPr>
      <w:r w:rsidRPr="0073695A">
        <w:rPr>
          <w:noProof/>
          <w:color w:val="002060"/>
        </w:rPr>
        <w:drawing>
          <wp:inline distT="0" distB="0" distL="0" distR="0" wp14:anchorId="37022ABE" wp14:editId="4EB3A86C">
            <wp:extent cx="8375379" cy="5010150"/>
            <wp:effectExtent l="19050" t="19050" r="2603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386472" cy="5016786"/>
                    </a:xfrm>
                    <a:prstGeom prst="rect">
                      <a:avLst/>
                    </a:prstGeom>
                    <a:noFill/>
                    <a:ln>
                      <a:solidFill>
                        <a:schemeClr val="accent1"/>
                      </a:solidFill>
                    </a:ln>
                  </pic:spPr>
                </pic:pic>
              </a:graphicData>
            </a:graphic>
          </wp:inline>
        </w:drawing>
      </w:r>
    </w:p>
    <w:p w14:paraId="7608C576" w14:textId="77777777" w:rsidR="004E7729" w:rsidRDefault="004E7729" w:rsidP="003703EE">
      <w:pPr>
        <w:rPr>
          <w:color w:val="002060"/>
        </w:rPr>
      </w:pPr>
    </w:p>
    <w:p w14:paraId="2FA71CE3" w14:textId="77777777" w:rsidR="00E05079" w:rsidRDefault="00E05079">
      <w:pPr>
        <w:rPr>
          <w:color w:val="002060"/>
        </w:rPr>
      </w:pPr>
      <w:r>
        <w:rPr>
          <w:color w:val="002060"/>
        </w:rPr>
        <w:br w:type="page"/>
      </w:r>
    </w:p>
    <w:p w14:paraId="498C313C" w14:textId="3115E2B6" w:rsidR="00734FEB" w:rsidRPr="0073695A" w:rsidRDefault="003703EE" w:rsidP="003703EE">
      <w:pPr>
        <w:rPr>
          <w:color w:val="002060"/>
        </w:rPr>
      </w:pPr>
      <w:r>
        <w:rPr>
          <w:color w:val="002060"/>
        </w:rPr>
        <w:lastRenderedPageBreak/>
        <w:t>Next step is to configure destination – Azure SQL Database in this case.</w:t>
      </w:r>
    </w:p>
    <w:p w14:paraId="7D3B1E86" w14:textId="57A55F42" w:rsidR="00FB509A" w:rsidRDefault="002B6FBB" w:rsidP="00FC732A">
      <w:pPr>
        <w:jc w:val="center"/>
        <w:rPr>
          <w:color w:val="002060"/>
        </w:rPr>
      </w:pPr>
      <w:r w:rsidRPr="0073695A">
        <w:rPr>
          <w:noProof/>
          <w:color w:val="002060"/>
        </w:rPr>
        <w:drawing>
          <wp:inline distT="0" distB="0" distL="0" distR="0" wp14:anchorId="3BA4645D" wp14:editId="5D0472B3">
            <wp:extent cx="8586934" cy="4524375"/>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610202" cy="4536635"/>
                    </a:xfrm>
                    <a:prstGeom prst="rect">
                      <a:avLst/>
                    </a:prstGeom>
                    <a:noFill/>
                    <a:ln>
                      <a:noFill/>
                    </a:ln>
                  </pic:spPr>
                </pic:pic>
              </a:graphicData>
            </a:graphic>
          </wp:inline>
        </w:drawing>
      </w:r>
    </w:p>
    <w:p w14:paraId="3C3CC382" w14:textId="77777777" w:rsidR="00AC4632" w:rsidRDefault="00AC4632">
      <w:pPr>
        <w:rPr>
          <w:color w:val="002060"/>
        </w:rPr>
      </w:pPr>
      <w:r>
        <w:rPr>
          <w:color w:val="002060"/>
        </w:rPr>
        <w:br w:type="page"/>
      </w:r>
    </w:p>
    <w:p w14:paraId="600EEDB1" w14:textId="0EB1209C" w:rsidR="00FB509A" w:rsidRPr="0073695A" w:rsidRDefault="00FB509A" w:rsidP="00FB509A">
      <w:pPr>
        <w:rPr>
          <w:color w:val="002060"/>
        </w:rPr>
      </w:pPr>
      <w:r>
        <w:rPr>
          <w:color w:val="002060"/>
        </w:rPr>
        <w:lastRenderedPageBreak/>
        <w:t>Select the option from Azure subscription and select your database.</w:t>
      </w:r>
    </w:p>
    <w:p w14:paraId="37C1989C" w14:textId="77777777" w:rsidR="002B6FBB" w:rsidRPr="0073695A" w:rsidRDefault="001100A2" w:rsidP="00160694">
      <w:pPr>
        <w:jc w:val="center"/>
        <w:rPr>
          <w:color w:val="002060"/>
        </w:rPr>
      </w:pPr>
      <w:r w:rsidRPr="0073695A">
        <w:rPr>
          <w:noProof/>
          <w:color w:val="002060"/>
        </w:rPr>
        <w:drawing>
          <wp:inline distT="0" distB="0" distL="0" distR="0" wp14:anchorId="3D2EC2B1" wp14:editId="48834380">
            <wp:extent cx="5623243"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26365" cy="3571952"/>
                    </a:xfrm>
                    <a:prstGeom prst="rect">
                      <a:avLst/>
                    </a:prstGeom>
                    <a:noFill/>
                    <a:ln>
                      <a:noFill/>
                    </a:ln>
                  </pic:spPr>
                </pic:pic>
              </a:graphicData>
            </a:graphic>
          </wp:inline>
        </w:drawing>
      </w:r>
    </w:p>
    <w:p w14:paraId="19087570" w14:textId="77777777" w:rsidR="001100A2" w:rsidRPr="0073695A" w:rsidRDefault="001100A2" w:rsidP="00160694">
      <w:pPr>
        <w:jc w:val="center"/>
        <w:rPr>
          <w:color w:val="002060"/>
        </w:rPr>
      </w:pPr>
    </w:p>
    <w:p w14:paraId="748DF837" w14:textId="77777777" w:rsidR="00EF0196" w:rsidRPr="0073695A" w:rsidRDefault="00EF0196" w:rsidP="00160694">
      <w:pPr>
        <w:jc w:val="center"/>
        <w:rPr>
          <w:color w:val="002060"/>
        </w:rPr>
      </w:pPr>
    </w:p>
    <w:p w14:paraId="05784E78" w14:textId="77777777" w:rsidR="006E78C5" w:rsidRPr="0073695A" w:rsidRDefault="006E78C5" w:rsidP="00160694">
      <w:pPr>
        <w:jc w:val="center"/>
        <w:rPr>
          <w:color w:val="002060"/>
        </w:rPr>
      </w:pPr>
    </w:p>
    <w:p w14:paraId="52AD5009" w14:textId="21BFC16B" w:rsidR="003C32FC" w:rsidRDefault="003C32FC" w:rsidP="00FC732A">
      <w:pPr>
        <w:jc w:val="center"/>
        <w:rPr>
          <w:color w:val="002060"/>
        </w:rPr>
      </w:pPr>
      <w:r w:rsidRPr="0073695A">
        <w:rPr>
          <w:noProof/>
          <w:color w:val="002060"/>
        </w:rPr>
        <w:lastRenderedPageBreak/>
        <w:drawing>
          <wp:inline distT="0" distB="0" distL="0" distR="0" wp14:anchorId="1D45AC1D" wp14:editId="0A5509DD">
            <wp:extent cx="7467600" cy="5387301"/>
            <wp:effectExtent l="19050" t="19050" r="19050" b="2349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7539818" cy="5439401"/>
                    </a:xfrm>
                    <a:prstGeom prst="rect">
                      <a:avLst/>
                    </a:prstGeom>
                    <a:noFill/>
                    <a:ln>
                      <a:solidFill>
                        <a:schemeClr val="accent1"/>
                      </a:solidFill>
                    </a:ln>
                  </pic:spPr>
                </pic:pic>
              </a:graphicData>
            </a:graphic>
          </wp:inline>
        </w:drawing>
      </w:r>
    </w:p>
    <w:p w14:paraId="673AD84B" w14:textId="77777777" w:rsidR="00AC4632" w:rsidRDefault="00AC4632">
      <w:pPr>
        <w:rPr>
          <w:color w:val="002060"/>
        </w:rPr>
      </w:pPr>
      <w:r>
        <w:rPr>
          <w:color w:val="002060"/>
        </w:rPr>
        <w:br w:type="page"/>
      </w:r>
    </w:p>
    <w:p w14:paraId="5DE45DC8" w14:textId="7B6812C9" w:rsidR="00CD138C" w:rsidRDefault="003668EA" w:rsidP="00EE19CE">
      <w:pPr>
        <w:rPr>
          <w:color w:val="002060"/>
        </w:rPr>
      </w:pPr>
      <w:r>
        <w:rPr>
          <w:color w:val="002060"/>
        </w:rPr>
        <w:lastRenderedPageBreak/>
        <w:t>Next screen is table mapping – select the table in Azure SQL Database where you want to copy this data.</w:t>
      </w:r>
    </w:p>
    <w:p w14:paraId="62A5AF5D" w14:textId="77777777" w:rsidR="00AC4632" w:rsidRPr="0073695A" w:rsidRDefault="00AC4632" w:rsidP="00EE19CE">
      <w:pPr>
        <w:rPr>
          <w:color w:val="002060"/>
        </w:rPr>
      </w:pPr>
    </w:p>
    <w:p w14:paraId="1CEEACCE" w14:textId="77777777" w:rsidR="00CD138C" w:rsidRPr="0073695A" w:rsidRDefault="0075654D" w:rsidP="00FC732A">
      <w:pPr>
        <w:jc w:val="center"/>
        <w:rPr>
          <w:color w:val="002060"/>
        </w:rPr>
      </w:pPr>
      <w:r w:rsidRPr="0073695A">
        <w:rPr>
          <w:noProof/>
          <w:color w:val="002060"/>
        </w:rPr>
        <w:drawing>
          <wp:inline distT="0" distB="0" distL="0" distR="0" wp14:anchorId="3C347908" wp14:editId="1F9C6127">
            <wp:extent cx="7143750" cy="5338575"/>
            <wp:effectExtent l="19050" t="19050" r="19050" b="146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7179313" cy="5365152"/>
                    </a:xfrm>
                    <a:prstGeom prst="rect">
                      <a:avLst/>
                    </a:prstGeom>
                    <a:noFill/>
                    <a:ln>
                      <a:solidFill>
                        <a:schemeClr val="accent1"/>
                      </a:solidFill>
                    </a:ln>
                  </pic:spPr>
                </pic:pic>
              </a:graphicData>
            </a:graphic>
          </wp:inline>
        </w:drawing>
      </w:r>
    </w:p>
    <w:p w14:paraId="5A44816F" w14:textId="77777777" w:rsidR="00AC4632" w:rsidRDefault="00AC4632" w:rsidP="00355DF3">
      <w:pPr>
        <w:rPr>
          <w:color w:val="002060"/>
        </w:rPr>
      </w:pPr>
    </w:p>
    <w:p w14:paraId="08FD9D80" w14:textId="77777777" w:rsidR="00AC4632" w:rsidRDefault="00AC4632">
      <w:pPr>
        <w:rPr>
          <w:color w:val="002060"/>
        </w:rPr>
      </w:pPr>
      <w:r>
        <w:rPr>
          <w:color w:val="002060"/>
        </w:rPr>
        <w:br w:type="page"/>
      </w:r>
    </w:p>
    <w:p w14:paraId="0B682AF0" w14:textId="11266501" w:rsidR="00807983" w:rsidRPr="0073695A" w:rsidRDefault="00355DF3" w:rsidP="00355DF3">
      <w:pPr>
        <w:rPr>
          <w:color w:val="002060"/>
        </w:rPr>
      </w:pPr>
      <w:r>
        <w:rPr>
          <w:color w:val="002060"/>
        </w:rPr>
        <w:lastRenderedPageBreak/>
        <w:t>Please review columns mapping</w:t>
      </w:r>
      <w:r w:rsidR="003E42AF">
        <w:rPr>
          <w:color w:val="002060"/>
        </w:rPr>
        <w:t>s</w:t>
      </w:r>
      <w:r w:rsidR="00B27377">
        <w:rPr>
          <w:color w:val="002060"/>
        </w:rPr>
        <w:t xml:space="preserve"> and click next.</w:t>
      </w:r>
    </w:p>
    <w:p w14:paraId="3643F355" w14:textId="77777777" w:rsidR="00807983" w:rsidRPr="0073695A" w:rsidRDefault="00807983" w:rsidP="00160694">
      <w:pPr>
        <w:jc w:val="center"/>
        <w:rPr>
          <w:color w:val="002060"/>
        </w:rPr>
      </w:pPr>
      <w:r w:rsidRPr="0073695A">
        <w:rPr>
          <w:noProof/>
          <w:color w:val="002060"/>
        </w:rPr>
        <w:drawing>
          <wp:inline distT="0" distB="0" distL="0" distR="0" wp14:anchorId="4EB08CC4" wp14:editId="26707931">
            <wp:extent cx="7820025" cy="5429116"/>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7831028" cy="5436755"/>
                    </a:xfrm>
                    <a:prstGeom prst="rect">
                      <a:avLst/>
                    </a:prstGeom>
                    <a:noFill/>
                    <a:ln>
                      <a:noFill/>
                    </a:ln>
                  </pic:spPr>
                </pic:pic>
              </a:graphicData>
            </a:graphic>
          </wp:inline>
        </w:drawing>
      </w:r>
    </w:p>
    <w:p w14:paraId="6A29AF83" w14:textId="77777777" w:rsidR="00AC4632" w:rsidRDefault="00AC4632">
      <w:pPr>
        <w:rPr>
          <w:color w:val="002060"/>
        </w:rPr>
      </w:pPr>
      <w:r>
        <w:rPr>
          <w:color w:val="002060"/>
        </w:rPr>
        <w:br w:type="page"/>
      </w:r>
    </w:p>
    <w:p w14:paraId="67DADBEB" w14:textId="43E603B9" w:rsidR="00807983" w:rsidRPr="0073695A" w:rsidRDefault="00BD0FA4" w:rsidP="009B0E8F">
      <w:pPr>
        <w:rPr>
          <w:color w:val="002060"/>
        </w:rPr>
      </w:pPr>
      <w:r>
        <w:rPr>
          <w:color w:val="002060"/>
        </w:rPr>
        <w:lastRenderedPageBreak/>
        <w:t xml:space="preserve">Now Azure Data factory copy activity is </w:t>
      </w:r>
      <w:r w:rsidR="00E97BD2">
        <w:rPr>
          <w:color w:val="002060"/>
        </w:rPr>
        <w:t>running,</w:t>
      </w:r>
      <w:r w:rsidR="00463651">
        <w:rPr>
          <w:color w:val="002060"/>
        </w:rPr>
        <w:t xml:space="preserve"> and you can monitor the progress by clicking on monitor button.</w:t>
      </w:r>
    </w:p>
    <w:p w14:paraId="5233B09E" w14:textId="77777777" w:rsidR="00807983" w:rsidRDefault="00432620" w:rsidP="00160694">
      <w:pPr>
        <w:jc w:val="center"/>
        <w:rPr>
          <w:color w:val="002060"/>
        </w:rPr>
      </w:pPr>
      <w:r w:rsidRPr="0073695A">
        <w:rPr>
          <w:noProof/>
          <w:color w:val="002060"/>
        </w:rPr>
        <w:drawing>
          <wp:inline distT="0" distB="0" distL="0" distR="0" wp14:anchorId="51569E5C" wp14:editId="04860F37">
            <wp:extent cx="6849575" cy="3552825"/>
            <wp:effectExtent l="19050" t="19050" r="2794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862205" cy="3559376"/>
                    </a:xfrm>
                    <a:prstGeom prst="rect">
                      <a:avLst/>
                    </a:prstGeom>
                    <a:noFill/>
                    <a:ln>
                      <a:solidFill>
                        <a:schemeClr val="accent1"/>
                      </a:solidFill>
                    </a:ln>
                  </pic:spPr>
                </pic:pic>
              </a:graphicData>
            </a:graphic>
          </wp:inline>
        </w:drawing>
      </w:r>
    </w:p>
    <w:p w14:paraId="240B8CF8" w14:textId="77777777" w:rsidR="009F2E54" w:rsidRDefault="009F2E54" w:rsidP="00160694">
      <w:pPr>
        <w:jc w:val="center"/>
        <w:rPr>
          <w:color w:val="002060"/>
        </w:rPr>
      </w:pPr>
      <w:r w:rsidRPr="0073695A">
        <w:rPr>
          <w:noProof/>
          <w:color w:val="002060"/>
        </w:rPr>
        <w:drawing>
          <wp:inline distT="0" distB="0" distL="0" distR="0" wp14:anchorId="17FA73E5" wp14:editId="453389E8">
            <wp:extent cx="8368585" cy="2238375"/>
            <wp:effectExtent l="19050" t="19050" r="1397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427721" cy="2254192"/>
                    </a:xfrm>
                    <a:prstGeom prst="rect">
                      <a:avLst/>
                    </a:prstGeom>
                    <a:noFill/>
                    <a:ln>
                      <a:solidFill>
                        <a:schemeClr val="accent1"/>
                      </a:solidFill>
                    </a:ln>
                  </pic:spPr>
                </pic:pic>
              </a:graphicData>
            </a:graphic>
          </wp:inline>
        </w:drawing>
      </w:r>
    </w:p>
    <w:p w14:paraId="0835F763" w14:textId="77777777" w:rsidR="006D6264" w:rsidRDefault="006D6264" w:rsidP="006D6264">
      <w:pPr>
        <w:rPr>
          <w:color w:val="002060"/>
        </w:rPr>
      </w:pPr>
    </w:p>
    <w:p w14:paraId="33F33448" w14:textId="12BF7176" w:rsidR="006D6264" w:rsidRDefault="009F2E54" w:rsidP="00522E2C">
      <w:pPr>
        <w:jc w:val="center"/>
        <w:rPr>
          <w:color w:val="002060"/>
        </w:rPr>
      </w:pPr>
      <w:r w:rsidRPr="0073695A">
        <w:rPr>
          <w:noProof/>
          <w:color w:val="002060"/>
        </w:rPr>
        <w:lastRenderedPageBreak/>
        <w:drawing>
          <wp:inline distT="0" distB="0" distL="0" distR="0" wp14:anchorId="013B1B50" wp14:editId="124CFF73">
            <wp:extent cx="7334250" cy="3305477"/>
            <wp:effectExtent l="19050" t="19050" r="19050"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7348012" cy="3311680"/>
                    </a:xfrm>
                    <a:prstGeom prst="rect">
                      <a:avLst/>
                    </a:prstGeom>
                    <a:ln>
                      <a:solidFill>
                        <a:schemeClr val="accent1"/>
                      </a:solidFill>
                    </a:ln>
                  </pic:spPr>
                </pic:pic>
              </a:graphicData>
            </a:graphic>
          </wp:inline>
        </w:drawing>
      </w:r>
    </w:p>
    <w:p w14:paraId="1969E6C4" w14:textId="2A64AA3F" w:rsidR="006D6264" w:rsidRDefault="006D6264" w:rsidP="00E97BD2">
      <w:pPr>
        <w:rPr>
          <w:color w:val="002060"/>
        </w:rPr>
      </w:pPr>
      <w:r>
        <w:rPr>
          <w:color w:val="002060"/>
        </w:rPr>
        <w:t xml:space="preserve">When data load completes, it will </w:t>
      </w:r>
      <w:r w:rsidR="00117E74">
        <w:rPr>
          <w:color w:val="002060"/>
        </w:rPr>
        <w:t>show</w:t>
      </w:r>
      <w:r w:rsidR="00E1392F">
        <w:rPr>
          <w:color w:val="002060"/>
        </w:rPr>
        <w:t xml:space="preserve"> </w:t>
      </w:r>
      <w:r>
        <w:rPr>
          <w:color w:val="002060"/>
        </w:rPr>
        <w:t xml:space="preserve">success </w:t>
      </w:r>
      <w:r w:rsidR="00E1392F">
        <w:rPr>
          <w:color w:val="002060"/>
        </w:rPr>
        <w:t xml:space="preserve">status </w:t>
      </w:r>
      <w:r>
        <w:rPr>
          <w:color w:val="002060"/>
        </w:rPr>
        <w:t>as shown –</w:t>
      </w:r>
    </w:p>
    <w:p w14:paraId="1EB31F05" w14:textId="3D520050" w:rsidR="006D6264" w:rsidRDefault="006D6264" w:rsidP="006D6264">
      <w:pPr>
        <w:jc w:val="center"/>
        <w:rPr>
          <w:color w:val="002060"/>
        </w:rPr>
      </w:pPr>
      <w:r>
        <w:rPr>
          <w:noProof/>
        </w:rPr>
        <w:drawing>
          <wp:inline distT="0" distB="0" distL="0" distR="0" wp14:anchorId="0DE2BF87" wp14:editId="67B71304">
            <wp:extent cx="7996450" cy="2190750"/>
            <wp:effectExtent l="19050" t="19050" r="2413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8100447" cy="2219242"/>
                    </a:xfrm>
                    <a:prstGeom prst="rect">
                      <a:avLst/>
                    </a:prstGeom>
                    <a:ln>
                      <a:solidFill>
                        <a:schemeClr val="accent1"/>
                      </a:solidFill>
                    </a:ln>
                  </pic:spPr>
                </pic:pic>
              </a:graphicData>
            </a:graphic>
          </wp:inline>
        </w:drawing>
      </w:r>
    </w:p>
    <w:p w14:paraId="5818E117" w14:textId="77777777" w:rsidR="006F77BC" w:rsidRDefault="006F77BC">
      <w:pPr>
        <w:rPr>
          <w:color w:val="002060"/>
        </w:rPr>
      </w:pPr>
      <w:r>
        <w:rPr>
          <w:color w:val="002060"/>
        </w:rPr>
        <w:br w:type="page"/>
      </w:r>
    </w:p>
    <w:p w14:paraId="2D242910" w14:textId="2BD9A843" w:rsidR="00432620" w:rsidRPr="0073695A" w:rsidRDefault="00E97BD2" w:rsidP="00E97BD2">
      <w:pPr>
        <w:rPr>
          <w:color w:val="002060"/>
        </w:rPr>
      </w:pPr>
      <w:r>
        <w:rPr>
          <w:color w:val="002060"/>
        </w:rPr>
        <w:lastRenderedPageBreak/>
        <w:t xml:space="preserve">To see data in </w:t>
      </w:r>
      <w:r w:rsidR="002F0151">
        <w:rPr>
          <w:color w:val="002060"/>
        </w:rPr>
        <w:t xml:space="preserve">SQL Server tables. </w:t>
      </w:r>
      <w:r w:rsidR="000D24C6">
        <w:rPr>
          <w:color w:val="002060"/>
        </w:rPr>
        <w:t>G</w:t>
      </w:r>
      <w:r w:rsidR="002F0151">
        <w:rPr>
          <w:color w:val="002060"/>
        </w:rPr>
        <w:t xml:space="preserve">o </w:t>
      </w:r>
      <w:r w:rsidR="000D24C6">
        <w:rPr>
          <w:color w:val="002060"/>
        </w:rPr>
        <w:t xml:space="preserve">to </w:t>
      </w:r>
      <w:r w:rsidR="002F0151">
        <w:rPr>
          <w:color w:val="002060"/>
        </w:rPr>
        <w:t>query editor under Azure SQL database on the Azure portal.</w:t>
      </w:r>
      <w:r w:rsidR="00FA7A43">
        <w:rPr>
          <w:color w:val="002060"/>
        </w:rPr>
        <w:t xml:space="preserve"> And enter select query and then click run.</w:t>
      </w:r>
    </w:p>
    <w:p w14:paraId="5F481298" w14:textId="233302C9" w:rsidR="00B37168" w:rsidRPr="00B37168" w:rsidRDefault="00050C66" w:rsidP="00B37168">
      <w:pPr>
        <w:shd w:val="clear" w:color="auto" w:fill="FFFFFE"/>
        <w:spacing w:after="0" w:line="285" w:lineRule="atLeast"/>
        <w:rPr>
          <w:rFonts w:ascii="Consolas" w:eastAsia="Times New Roman" w:hAnsi="Consolas" w:cs="Times New Roman"/>
          <w:color w:val="002060"/>
          <w:sz w:val="21"/>
          <w:szCs w:val="21"/>
        </w:rPr>
      </w:pPr>
      <w:r>
        <w:rPr>
          <w:rFonts w:ascii="Consolas" w:eastAsia="Times New Roman" w:hAnsi="Consolas" w:cs="Times New Roman"/>
          <w:color w:val="002060"/>
          <w:sz w:val="21"/>
          <w:szCs w:val="21"/>
        </w:rPr>
        <w:t>s</w:t>
      </w:r>
      <w:r w:rsidR="00B37168" w:rsidRPr="00B37168">
        <w:rPr>
          <w:rFonts w:ascii="Consolas" w:eastAsia="Times New Roman" w:hAnsi="Consolas" w:cs="Times New Roman"/>
          <w:color w:val="002060"/>
          <w:sz w:val="21"/>
          <w:szCs w:val="21"/>
        </w:rPr>
        <w:t xml:space="preserve">elect * from </w:t>
      </w:r>
      <w:r w:rsidR="00117E74">
        <w:rPr>
          <w:rFonts w:ascii="Consolas" w:hAnsi="Consolas" w:cs="Consolas"/>
          <w:color w:val="000000"/>
          <w:sz w:val="19"/>
          <w:szCs w:val="19"/>
        </w:rPr>
        <w:t>[</w:t>
      </w:r>
      <w:proofErr w:type="spellStart"/>
      <w:r w:rsidR="00117E74">
        <w:rPr>
          <w:rFonts w:ascii="Consolas" w:hAnsi="Consolas" w:cs="Consolas"/>
          <w:color w:val="000000"/>
          <w:sz w:val="19"/>
          <w:szCs w:val="19"/>
        </w:rPr>
        <w:t>dbo</w:t>
      </w:r>
      <w:proofErr w:type="spellEnd"/>
      <w:proofErr w:type="gramStart"/>
      <w:r w:rsidR="00117E74">
        <w:rPr>
          <w:rFonts w:ascii="Consolas" w:hAnsi="Consolas" w:cs="Consolas"/>
          <w:color w:val="000000"/>
          <w:sz w:val="19"/>
          <w:szCs w:val="19"/>
        </w:rPr>
        <w:t>]</w:t>
      </w:r>
      <w:r w:rsidR="00117E74">
        <w:rPr>
          <w:rFonts w:ascii="Consolas" w:hAnsi="Consolas" w:cs="Consolas"/>
          <w:color w:val="808080"/>
          <w:sz w:val="19"/>
          <w:szCs w:val="19"/>
        </w:rPr>
        <w:t>.</w:t>
      </w:r>
      <w:r w:rsidR="00117E74">
        <w:rPr>
          <w:rFonts w:ascii="Consolas" w:hAnsi="Consolas" w:cs="Consolas"/>
          <w:color w:val="000000"/>
          <w:sz w:val="19"/>
          <w:szCs w:val="19"/>
        </w:rPr>
        <w:t>[</w:t>
      </w:r>
      <w:proofErr w:type="spellStart"/>
      <w:proofErr w:type="gramEnd"/>
      <w:r w:rsidR="00117E74">
        <w:rPr>
          <w:rFonts w:ascii="Consolas" w:hAnsi="Consolas" w:cs="Consolas"/>
          <w:color w:val="000000"/>
          <w:sz w:val="19"/>
          <w:szCs w:val="19"/>
        </w:rPr>
        <w:t>trips_all</w:t>
      </w:r>
      <w:proofErr w:type="spellEnd"/>
      <w:r w:rsidR="00117E74">
        <w:rPr>
          <w:rFonts w:ascii="Consolas" w:hAnsi="Consolas" w:cs="Consolas"/>
          <w:color w:val="000000"/>
          <w:sz w:val="19"/>
          <w:szCs w:val="19"/>
        </w:rPr>
        <w:t>]</w:t>
      </w:r>
    </w:p>
    <w:p w14:paraId="6AFE2B81" w14:textId="77777777" w:rsidR="00B37168" w:rsidRPr="0073695A" w:rsidRDefault="00B37168" w:rsidP="00160694">
      <w:pPr>
        <w:jc w:val="center"/>
        <w:rPr>
          <w:color w:val="002060"/>
        </w:rPr>
      </w:pPr>
    </w:p>
    <w:p w14:paraId="33D7EF59" w14:textId="77777777" w:rsidR="001012FB" w:rsidRPr="0073695A" w:rsidRDefault="001012FB" w:rsidP="00160694">
      <w:pPr>
        <w:jc w:val="center"/>
        <w:rPr>
          <w:color w:val="002060"/>
        </w:rPr>
      </w:pPr>
      <w:r w:rsidRPr="0073695A">
        <w:rPr>
          <w:noProof/>
          <w:color w:val="002060"/>
        </w:rPr>
        <w:drawing>
          <wp:inline distT="0" distB="0" distL="0" distR="0" wp14:anchorId="5B6B6FFF" wp14:editId="05BBD3DA">
            <wp:extent cx="8990857" cy="4876800"/>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9000011" cy="4881765"/>
                    </a:xfrm>
                    <a:prstGeom prst="rect">
                      <a:avLst/>
                    </a:prstGeom>
                    <a:noFill/>
                    <a:ln>
                      <a:noFill/>
                    </a:ln>
                  </pic:spPr>
                </pic:pic>
              </a:graphicData>
            </a:graphic>
          </wp:inline>
        </w:drawing>
      </w:r>
    </w:p>
    <w:p w14:paraId="7E05E9FE" w14:textId="1DB28B70" w:rsidR="009C1013" w:rsidRDefault="009C1013" w:rsidP="009F2E54">
      <w:pPr>
        <w:rPr>
          <w:color w:val="002060"/>
        </w:rPr>
      </w:pPr>
    </w:p>
    <w:p w14:paraId="0C8D73F5" w14:textId="77777777" w:rsidR="00FF1F73" w:rsidRDefault="00FF1F73">
      <w:pPr>
        <w:rPr>
          <w:color w:val="002060"/>
        </w:rPr>
      </w:pPr>
      <w:r>
        <w:rPr>
          <w:color w:val="002060"/>
        </w:rPr>
        <w:br w:type="page"/>
      </w:r>
    </w:p>
    <w:p w14:paraId="2E131401" w14:textId="351F4B03" w:rsidR="00CB1E77" w:rsidRDefault="00DD0708" w:rsidP="00CB1E77">
      <w:pPr>
        <w:rPr>
          <w:color w:val="002060"/>
        </w:rPr>
      </w:pPr>
      <w:r>
        <w:rPr>
          <w:color w:val="002060"/>
        </w:rPr>
        <w:lastRenderedPageBreak/>
        <w:t xml:space="preserve">Option -2- </w:t>
      </w:r>
      <w:r w:rsidR="00CB1E77">
        <w:rPr>
          <w:color w:val="002060"/>
        </w:rPr>
        <w:t>Azure Data Factory copy data using Create Pipeline option.</w:t>
      </w:r>
    </w:p>
    <w:p w14:paraId="2CF348A0" w14:textId="77777777" w:rsidR="00CB1E77" w:rsidRDefault="00CB1E77" w:rsidP="00CB1E77">
      <w:pPr>
        <w:rPr>
          <w:color w:val="002060"/>
        </w:rPr>
      </w:pPr>
      <w:r>
        <w:rPr>
          <w:color w:val="002060"/>
        </w:rPr>
        <w:t xml:space="preserve">Select Create Pipeline </w:t>
      </w:r>
    </w:p>
    <w:p w14:paraId="0C35E8F0" w14:textId="77777777" w:rsidR="00CB1E77" w:rsidRDefault="00CB1E77" w:rsidP="00CB1E77">
      <w:pPr>
        <w:rPr>
          <w:color w:val="002060"/>
        </w:rPr>
      </w:pPr>
      <w:r>
        <w:rPr>
          <w:noProof/>
        </w:rPr>
        <w:drawing>
          <wp:inline distT="0" distB="0" distL="0" distR="0" wp14:anchorId="136047F1" wp14:editId="1ED826B3">
            <wp:extent cx="5943600" cy="1847088"/>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50688" cy="1849291"/>
                    </a:xfrm>
                    <a:prstGeom prst="rect">
                      <a:avLst/>
                    </a:prstGeom>
                  </pic:spPr>
                </pic:pic>
              </a:graphicData>
            </a:graphic>
          </wp:inline>
        </w:drawing>
      </w:r>
    </w:p>
    <w:p w14:paraId="0B35E541" w14:textId="77777777" w:rsidR="00CB1E77" w:rsidRDefault="00CB1E77" w:rsidP="00CB1E77">
      <w:pPr>
        <w:rPr>
          <w:color w:val="002060"/>
        </w:rPr>
      </w:pPr>
    </w:p>
    <w:p w14:paraId="4CF09B41" w14:textId="0CC91381" w:rsidR="00204802" w:rsidRDefault="00204802" w:rsidP="00CB1E77">
      <w:pPr>
        <w:rPr>
          <w:color w:val="002060"/>
        </w:rPr>
      </w:pPr>
      <w:r>
        <w:rPr>
          <w:color w:val="002060"/>
        </w:rPr>
        <w:t>Click on the + sign and select create pipeline</w:t>
      </w:r>
    </w:p>
    <w:p w14:paraId="7E9130BD" w14:textId="7042B9D2" w:rsidR="00204802" w:rsidRDefault="00204802" w:rsidP="00CB1E77">
      <w:pPr>
        <w:rPr>
          <w:color w:val="002060"/>
        </w:rPr>
      </w:pPr>
      <w:r>
        <w:rPr>
          <w:noProof/>
          <w:color w:val="002060"/>
        </w:rPr>
        <w:drawing>
          <wp:inline distT="0" distB="0" distL="0" distR="0" wp14:anchorId="5B37A5FD" wp14:editId="715FD0B8">
            <wp:extent cx="5937240" cy="2560320"/>
            <wp:effectExtent l="0" t="0" r="698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57140" cy="2568902"/>
                    </a:xfrm>
                    <a:prstGeom prst="rect">
                      <a:avLst/>
                    </a:prstGeom>
                    <a:noFill/>
                    <a:ln>
                      <a:noFill/>
                    </a:ln>
                  </pic:spPr>
                </pic:pic>
              </a:graphicData>
            </a:graphic>
          </wp:inline>
        </w:drawing>
      </w:r>
    </w:p>
    <w:p w14:paraId="2DA8AC95" w14:textId="2636AC35" w:rsidR="00CB1E77" w:rsidRDefault="00CB1E77" w:rsidP="00CB1E77">
      <w:pPr>
        <w:rPr>
          <w:color w:val="002060"/>
        </w:rPr>
      </w:pPr>
      <w:r>
        <w:rPr>
          <w:color w:val="002060"/>
        </w:rPr>
        <w:t>Drag the copy activity</w:t>
      </w:r>
      <w:r w:rsidR="00204802">
        <w:rPr>
          <w:color w:val="002060"/>
        </w:rPr>
        <w:t xml:space="preserve"> on the canvas </w:t>
      </w:r>
    </w:p>
    <w:p w14:paraId="3AF18BEC" w14:textId="77777777" w:rsidR="00CB1E77" w:rsidRDefault="00CB1E77" w:rsidP="00CB1E77">
      <w:pPr>
        <w:jc w:val="center"/>
        <w:rPr>
          <w:color w:val="002060"/>
        </w:rPr>
      </w:pPr>
      <w:r>
        <w:rPr>
          <w:noProof/>
          <w:color w:val="002060"/>
        </w:rPr>
        <w:lastRenderedPageBreak/>
        <w:drawing>
          <wp:inline distT="0" distB="0" distL="0" distR="0" wp14:anchorId="003CB9ED" wp14:editId="34B55798">
            <wp:extent cx="6038850" cy="333954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048973" cy="3345146"/>
                    </a:xfrm>
                    <a:prstGeom prst="rect">
                      <a:avLst/>
                    </a:prstGeom>
                    <a:noFill/>
                    <a:ln>
                      <a:noFill/>
                    </a:ln>
                  </pic:spPr>
                </pic:pic>
              </a:graphicData>
            </a:graphic>
          </wp:inline>
        </w:drawing>
      </w:r>
    </w:p>
    <w:p w14:paraId="5F91B4A0" w14:textId="77777777" w:rsidR="00CB1E77" w:rsidRDefault="00CB1E77" w:rsidP="00CB1E77">
      <w:pPr>
        <w:rPr>
          <w:color w:val="002060"/>
        </w:rPr>
      </w:pPr>
    </w:p>
    <w:p w14:paraId="73CB3A6F" w14:textId="77777777" w:rsidR="00CB1E77" w:rsidRDefault="00CB1E77" w:rsidP="00CB1E77">
      <w:pPr>
        <w:jc w:val="center"/>
        <w:rPr>
          <w:color w:val="002060"/>
        </w:rPr>
      </w:pPr>
      <w:r>
        <w:rPr>
          <w:noProof/>
          <w:color w:val="002060"/>
        </w:rPr>
        <w:drawing>
          <wp:inline distT="0" distB="0" distL="0" distR="0" wp14:anchorId="2BEE394A" wp14:editId="6D18904A">
            <wp:extent cx="5919470" cy="2791460"/>
            <wp:effectExtent l="0" t="0" r="508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19470" cy="2791460"/>
                    </a:xfrm>
                    <a:prstGeom prst="rect">
                      <a:avLst/>
                    </a:prstGeom>
                    <a:noFill/>
                    <a:ln>
                      <a:noFill/>
                    </a:ln>
                  </pic:spPr>
                </pic:pic>
              </a:graphicData>
            </a:graphic>
          </wp:inline>
        </w:drawing>
      </w:r>
    </w:p>
    <w:p w14:paraId="568DAC22" w14:textId="77777777" w:rsidR="00CB1E77" w:rsidRDefault="00CB1E77" w:rsidP="00CB1E77">
      <w:pPr>
        <w:rPr>
          <w:color w:val="002060"/>
        </w:rPr>
      </w:pPr>
      <w:r>
        <w:rPr>
          <w:color w:val="002060"/>
        </w:rPr>
        <w:t>Configure source and destination</w:t>
      </w:r>
    </w:p>
    <w:p w14:paraId="14117F47" w14:textId="7E2052BF" w:rsidR="00CB1E77" w:rsidRDefault="00CB1E77" w:rsidP="00CB1E77">
      <w:pPr>
        <w:jc w:val="center"/>
        <w:rPr>
          <w:color w:val="002060"/>
        </w:rPr>
      </w:pPr>
      <w:r>
        <w:rPr>
          <w:noProof/>
          <w:color w:val="002060"/>
        </w:rPr>
        <w:lastRenderedPageBreak/>
        <w:drawing>
          <wp:inline distT="0" distB="0" distL="0" distR="0" wp14:anchorId="626460DD" wp14:editId="3FE4F366">
            <wp:extent cx="5943600" cy="325628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3256280"/>
                    </a:xfrm>
                    <a:prstGeom prst="rect">
                      <a:avLst/>
                    </a:prstGeom>
                    <a:noFill/>
                    <a:ln>
                      <a:noFill/>
                    </a:ln>
                  </pic:spPr>
                </pic:pic>
              </a:graphicData>
            </a:graphic>
          </wp:inline>
        </w:drawing>
      </w:r>
    </w:p>
    <w:p w14:paraId="391375A7" w14:textId="77777777" w:rsidR="00DD0708" w:rsidRDefault="00DD0708" w:rsidP="00CB1E77">
      <w:pPr>
        <w:jc w:val="center"/>
        <w:rPr>
          <w:color w:val="002060"/>
        </w:rPr>
      </w:pPr>
    </w:p>
    <w:p w14:paraId="7E4C81FC" w14:textId="77777777" w:rsidR="00CB1E77" w:rsidRDefault="00CB1E77" w:rsidP="00CB1E77">
      <w:pPr>
        <w:jc w:val="center"/>
        <w:rPr>
          <w:color w:val="002060"/>
        </w:rPr>
      </w:pPr>
      <w:r>
        <w:rPr>
          <w:noProof/>
          <w:color w:val="002060"/>
        </w:rPr>
        <w:drawing>
          <wp:inline distT="0" distB="0" distL="0" distR="0" wp14:anchorId="4D5A6639" wp14:editId="20106E34">
            <wp:extent cx="6297433" cy="2826385"/>
            <wp:effectExtent l="0" t="0" r="825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309310" cy="2831716"/>
                    </a:xfrm>
                    <a:prstGeom prst="rect">
                      <a:avLst/>
                    </a:prstGeom>
                    <a:noFill/>
                    <a:ln>
                      <a:noFill/>
                    </a:ln>
                  </pic:spPr>
                </pic:pic>
              </a:graphicData>
            </a:graphic>
          </wp:inline>
        </w:drawing>
      </w:r>
    </w:p>
    <w:p w14:paraId="58238D6B" w14:textId="77777777" w:rsidR="00CB1E77" w:rsidRDefault="00CB1E77" w:rsidP="00CB1E77">
      <w:pPr>
        <w:jc w:val="center"/>
        <w:rPr>
          <w:color w:val="002060"/>
        </w:rPr>
      </w:pPr>
    </w:p>
    <w:p w14:paraId="66F518DC" w14:textId="77777777" w:rsidR="00CB1E77" w:rsidRDefault="00CB1E77" w:rsidP="00CB1E77">
      <w:pPr>
        <w:jc w:val="center"/>
        <w:rPr>
          <w:color w:val="002060"/>
        </w:rPr>
      </w:pPr>
      <w:r>
        <w:rPr>
          <w:noProof/>
          <w:color w:val="002060"/>
        </w:rPr>
        <w:lastRenderedPageBreak/>
        <w:drawing>
          <wp:inline distT="0" distB="0" distL="0" distR="0" wp14:anchorId="31607E09" wp14:editId="5DCFDB23">
            <wp:extent cx="5919470" cy="3176270"/>
            <wp:effectExtent l="0" t="0" r="508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19470" cy="3176270"/>
                    </a:xfrm>
                    <a:prstGeom prst="rect">
                      <a:avLst/>
                    </a:prstGeom>
                    <a:noFill/>
                    <a:ln>
                      <a:noFill/>
                    </a:ln>
                  </pic:spPr>
                </pic:pic>
              </a:graphicData>
            </a:graphic>
          </wp:inline>
        </w:drawing>
      </w:r>
    </w:p>
    <w:p w14:paraId="63C7ABB4" w14:textId="77777777" w:rsidR="00CB1E77" w:rsidRDefault="00CB1E77" w:rsidP="00CB1E77">
      <w:pPr>
        <w:jc w:val="center"/>
        <w:rPr>
          <w:color w:val="002060"/>
        </w:rPr>
      </w:pPr>
    </w:p>
    <w:p w14:paraId="7E12F4EC" w14:textId="77777777" w:rsidR="00CB1E77" w:rsidRDefault="00CB1E77" w:rsidP="00CB1E77">
      <w:pPr>
        <w:jc w:val="center"/>
        <w:rPr>
          <w:color w:val="002060"/>
        </w:rPr>
      </w:pPr>
      <w:r>
        <w:rPr>
          <w:noProof/>
          <w:color w:val="002060"/>
        </w:rPr>
        <w:lastRenderedPageBreak/>
        <w:drawing>
          <wp:inline distT="0" distB="0" distL="0" distR="0" wp14:anchorId="0A16AC94" wp14:editId="22E75B98">
            <wp:extent cx="4984750" cy="3287864"/>
            <wp:effectExtent l="0" t="0" r="6350" b="825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990843" cy="3291883"/>
                    </a:xfrm>
                    <a:prstGeom prst="rect">
                      <a:avLst/>
                    </a:prstGeom>
                    <a:noFill/>
                    <a:ln>
                      <a:noFill/>
                    </a:ln>
                  </pic:spPr>
                </pic:pic>
              </a:graphicData>
            </a:graphic>
          </wp:inline>
        </w:drawing>
      </w:r>
    </w:p>
    <w:p w14:paraId="384B0E73" w14:textId="77777777" w:rsidR="00CB1E77" w:rsidRDefault="00CB1E77" w:rsidP="00CB1E77">
      <w:pPr>
        <w:rPr>
          <w:color w:val="002060"/>
        </w:rPr>
      </w:pPr>
    </w:p>
    <w:p w14:paraId="3276306A" w14:textId="77777777" w:rsidR="00CB1E77" w:rsidRDefault="00CB1E77" w:rsidP="00CB1E77">
      <w:pPr>
        <w:rPr>
          <w:color w:val="002060"/>
        </w:rPr>
      </w:pPr>
      <w:r>
        <w:rPr>
          <w:color w:val="002060"/>
        </w:rPr>
        <w:t>Configure destination/Sink as Azure SQL Database</w:t>
      </w:r>
    </w:p>
    <w:p w14:paraId="7B2C15CA" w14:textId="77777777" w:rsidR="00CB1E77" w:rsidRDefault="00CB1E77" w:rsidP="00CB1E77">
      <w:pPr>
        <w:jc w:val="center"/>
        <w:rPr>
          <w:color w:val="002060"/>
        </w:rPr>
      </w:pPr>
      <w:r>
        <w:rPr>
          <w:noProof/>
          <w:color w:val="002060"/>
        </w:rPr>
        <w:lastRenderedPageBreak/>
        <w:drawing>
          <wp:inline distT="0" distB="0" distL="0" distR="0" wp14:anchorId="20B1A80B" wp14:editId="5A886EF5">
            <wp:extent cx="5935345" cy="2969812"/>
            <wp:effectExtent l="0" t="0" r="8255" b="25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38711" cy="2971496"/>
                    </a:xfrm>
                    <a:prstGeom prst="rect">
                      <a:avLst/>
                    </a:prstGeom>
                    <a:noFill/>
                    <a:ln>
                      <a:noFill/>
                    </a:ln>
                  </pic:spPr>
                </pic:pic>
              </a:graphicData>
            </a:graphic>
          </wp:inline>
        </w:drawing>
      </w:r>
    </w:p>
    <w:p w14:paraId="654CEAEE" w14:textId="77777777" w:rsidR="00CB1E77" w:rsidRDefault="00CB1E77" w:rsidP="00CB1E77">
      <w:pPr>
        <w:jc w:val="center"/>
        <w:rPr>
          <w:color w:val="002060"/>
        </w:rPr>
      </w:pPr>
    </w:p>
    <w:p w14:paraId="52DD92BD" w14:textId="77777777" w:rsidR="00CB1E77" w:rsidRDefault="00CB1E77" w:rsidP="00CB1E77">
      <w:pPr>
        <w:jc w:val="center"/>
        <w:rPr>
          <w:color w:val="002060"/>
        </w:rPr>
      </w:pPr>
      <w:r>
        <w:rPr>
          <w:noProof/>
          <w:color w:val="002060"/>
        </w:rPr>
        <w:drawing>
          <wp:inline distT="0" distB="0" distL="0" distR="0" wp14:anchorId="3F15995A" wp14:editId="3AA8DE33">
            <wp:extent cx="5943254" cy="2846567"/>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53816" cy="2851626"/>
                    </a:xfrm>
                    <a:prstGeom prst="rect">
                      <a:avLst/>
                    </a:prstGeom>
                    <a:noFill/>
                    <a:ln>
                      <a:noFill/>
                    </a:ln>
                  </pic:spPr>
                </pic:pic>
              </a:graphicData>
            </a:graphic>
          </wp:inline>
        </w:drawing>
      </w:r>
    </w:p>
    <w:p w14:paraId="1953342E" w14:textId="77777777" w:rsidR="00CB1E77" w:rsidRDefault="00CB1E77" w:rsidP="00CB1E77">
      <w:pPr>
        <w:jc w:val="center"/>
        <w:rPr>
          <w:color w:val="002060"/>
        </w:rPr>
      </w:pPr>
    </w:p>
    <w:p w14:paraId="2805822F" w14:textId="77777777" w:rsidR="00CB1E77" w:rsidRDefault="00CB1E77" w:rsidP="00CB1E77">
      <w:pPr>
        <w:jc w:val="center"/>
        <w:rPr>
          <w:color w:val="002060"/>
        </w:rPr>
      </w:pPr>
      <w:r>
        <w:rPr>
          <w:noProof/>
          <w:color w:val="002060"/>
        </w:rPr>
        <w:lastRenderedPageBreak/>
        <w:drawing>
          <wp:inline distT="0" distB="0" distL="0" distR="0" wp14:anchorId="7B610F75" wp14:editId="559AFFE7">
            <wp:extent cx="5919470" cy="3754120"/>
            <wp:effectExtent l="0" t="0" r="508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19470" cy="3754120"/>
                    </a:xfrm>
                    <a:prstGeom prst="rect">
                      <a:avLst/>
                    </a:prstGeom>
                    <a:noFill/>
                    <a:ln>
                      <a:noFill/>
                    </a:ln>
                  </pic:spPr>
                </pic:pic>
              </a:graphicData>
            </a:graphic>
          </wp:inline>
        </w:drawing>
      </w:r>
    </w:p>
    <w:p w14:paraId="766004C3" w14:textId="77777777" w:rsidR="00CB1E77" w:rsidRDefault="00CB1E77" w:rsidP="00CB1E77">
      <w:pPr>
        <w:jc w:val="center"/>
        <w:rPr>
          <w:color w:val="002060"/>
        </w:rPr>
      </w:pPr>
    </w:p>
    <w:p w14:paraId="5CA395D0" w14:textId="77777777" w:rsidR="00CB1E77" w:rsidRDefault="00CB1E77" w:rsidP="00CB1E77">
      <w:pPr>
        <w:jc w:val="center"/>
        <w:rPr>
          <w:color w:val="002060"/>
        </w:rPr>
      </w:pPr>
    </w:p>
    <w:p w14:paraId="0AB738D6" w14:textId="77777777" w:rsidR="00CB1E77" w:rsidRDefault="00CB1E77" w:rsidP="00CB1E77">
      <w:pPr>
        <w:rPr>
          <w:color w:val="002060"/>
        </w:rPr>
      </w:pPr>
      <w:r>
        <w:rPr>
          <w:color w:val="002060"/>
        </w:rPr>
        <w:t>Click Published All.</w:t>
      </w:r>
    </w:p>
    <w:p w14:paraId="320C2F47" w14:textId="77777777" w:rsidR="00CB1E77" w:rsidRDefault="00CB1E77" w:rsidP="00CB1E77">
      <w:pPr>
        <w:jc w:val="center"/>
        <w:rPr>
          <w:color w:val="002060"/>
        </w:rPr>
      </w:pPr>
      <w:r>
        <w:rPr>
          <w:noProof/>
          <w:color w:val="002060"/>
        </w:rPr>
        <w:lastRenderedPageBreak/>
        <w:drawing>
          <wp:inline distT="0" distB="0" distL="0" distR="0" wp14:anchorId="36581942" wp14:editId="6CCDD8BC">
            <wp:extent cx="5939311" cy="3307743"/>
            <wp:effectExtent l="0" t="0" r="4445"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44284" cy="3310513"/>
                    </a:xfrm>
                    <a:prstGeom prst="rect">
                      <a:avLst/>
                    </a:prstGeom>
                    <a:noFill/>
                    <a:ln>
                      <a:noFill/>
                    </a:ln>
                  </pic:spPr>
                </pic:pic>
              </a:graphicData>
            </a:graphic>
          </wp:inline>
        </w:drawing>
      </w:r>
    </w:p>
    <w:p w14:paraId="187E7FDA" w14:textId="77777777" w:rsidR="00CB1E77" w:rsidRDefault="00CB1E77" w:rsidP="00CB1E77">
      <w:pPr>
        <w:rPr>
          <w:color w:val="002060"/>
        </w:rPr>
      </w:pPr>
    </w:p>
    <w:p w14:paraId="47FB857E" w14:textId="77777777" w:rsidR="00CB1E77" w:rsidRDefault="00CB1E77" w:rsidP="00CB1E77">
      <w:pPr>
        <w:rPr>
          <w:color w:val="002060"/>
        </w:rPr>
      </w:pPr>
      <w:r>
        <w:rPr>
          <w:color w:val="002060"/>
        </w:rPr>
        <w:t>Click Trigger Now to execute this activity.</w:t>
      </w:r>
    </w:p>
    <w:p w14:paraId="173D0E90" w14:textId="77777777" w:rsidR="00CB1E77" w:rsidRDefault="00CB1E77" w:rsidP="00CB1E77">
      <w:pPr>
        <w:jc w:val="center"/>
        <w:rPr>
          <w:color w:val="002060"/>
        </w:rPr>
      </w:pPr>
      <w:r>
        <w:rPr>
          <w:noProof/>
          <w:color w:val="002060"/>
        </w:rPr>
        <w:lastRenderedPageBreak/>
        <w:drawing>
          <wp:inline distT="0" distB="0" distL="0" distR="0" wp14:anchorId="30008362" wp14:editId="1EBD0D69">
            <wp:extent cx="5939790" cy="3263900"/>
            <wp:effectExtent l="0" t="0" r="381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39790" cy="3263900"/>
                    </a:xfrm>
                    <a:prstGeom prst="rect">
                      <a:avLst/>
                    </a:prstGeom>
                    <a:noFill/>
                    <a:ln>
                      <a:noFill/>
                    </a:ln>
                  </pic:spPr>
                </pic:pic>
              </a:graphicData>
            </a:graphic>
          </wp:inline>
        </w:drawing>
      </w:r>
    </w:p>
    <w:p w14:paraId="545D1E4D" w14:textId="77777777" w:rsidR="00CB1E77" w:rsidRPr="0073695A" w:rsidRDefault="00CB1E77" w:rsidP="00CB1E77">
      <w:pPr>
        <w:rPr>
          <w:color w:val="002060"/>
        </w:rPr>
      </w:pPr>
    </w:p>
    <w:p w14:paraId="43EEAC1C" w14:textId="77777777" w:rsidR="00E153CA" w:rsidRDefault="00E153CA" w:rsidP="00E153CA">
      <w:pPr>
        <w:pStyle w:val="Heading3"/>
        <w:rPr>
          <w:color w:val="002060"/>
        </w:rPr>
      </w:pPr>
      <w:r w:rsidRPr="0073695A">
        <w:rPr>
          <w:color w:val="002060"/>
        </w:rPr>
        <w:t xml:space="preserve">Task </w:t>
      </w:r>
      <w:r>
        <w:rPr>
          <w:color w:val="002060"/>
        </w:rPr>
        <w:t>3</w:t>
      </w:r>
      <w:r w:rsidRPr="0073695A">
        <w:rPr>
          <w:color w:val="002060"/>
        </w:rPr>
        <w:t xml:space="preserve"> – Create </w:t>
      </w:r>
      <w:r>
        <w:rPr>
          <w:color w:val="002060"/>
        </w:rPr>
        <w:t>Power BI Reports</w:t>
      </w:r>
    </w:p>
    <w:p w14:paraId="364D8B4F" w14:textId="29B02AAD" w:rsidR="00E153CA" w:rsidRDefault="002E3C01" w:rsidP="00E153CA">
      <w:r>
        <w:t xml:space="preserve">There are two options to create </w:t>
      </w:r>
      <w:r w:rsidR="00EF4DEB">
        <w:t>Open Power BI desktop application</w:t>
      </w:r>
      <w:r w:rsidR="001133F1">
        <w:t xml:space="preserve"> and connect to Azure </w:t>
      </w:r>
      <w:proofErr w:type="spellStart"/>
      <w:r w:rsidR="001133F1">
        <w:t>sql</w:t>
      </w:r>
      <w:proofErr w:type="spellEnd"/>
      <w:r w:rsidR="001133F1">
        <w:t xml:space="preserve"> database.</w:t>
      </w:r>
    </w:p>
    <w:p w14:paraId="57E62712" w14:textId="77777777" w:rsidR="001133F1" w:rsidRDefault="00BD3DDB" w:rsidP="00BD3DDB">
      <w:pPr>
        <w:jc w:val="center"/>
      </w:pPr>
      <w:r>
        <w:rPr>
          <w:noProof/>
        </w:rPr>
        <w:lastRenderedPageBreak/>
        <w:drawing>
          <wp:inline distT="0" distB="0" distL="0" distR="0" wp14:anchorId="7BC060D3" wp14:editId="1E4F6E00">
            <wp:extent cx="4864735" cy="269554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868002" cy="2697354"/>
                    </a:xfrm>
                    <a:prstGeom prst="rect">
                      <a:avLst/>
                    </a:prstGeom>
                    <a:noFill/>
                    <a:ln>
                      <a:noFill/>
                    </a:ln>
                  </pic:spPr>
                </pic:pic>
              </a:graphicData>
            </a:graphic>
          </wp:inline>
        </w:drawing>
      </w:r>
    </w:p>
    <w:p w14:paraId="3375C16B" w14:textId="77777777" w:rsidR="00690FE1" w:rsidRDefault="00690FE1" w:rsidP="00BD3DDB">
      <w:pPr>
        <w:jc w:val="center"/>
      </w:pPr>
      <w:r>
        <w:rPr>
          <w:noProof/>
        </w:rPr>
        <w:drawing>
          <wp:inline distT="0" distB="0" distL="0" distR="0" wp14:anchorId="683BA67A" wp14:editId="7AA79184">
            <wp:extent cx="4905057" cy="2681523"/>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916497" cy="2687777"/>
                    </a:xfrm>
                    <a:prstGeom prst="rect">
                      <a:avLst/>
                    </a:prstGeom>
                    <a:noFill/>
                    <a:ln>
                      <a:noFill/>
                    </a:ln>
                  </pic:spPr>
                </pic:pic>
              </a:graphicData>
            </a:graphic>
          </wp:inline>
        </w:drawing>
      </w:r>
    </w:p>
    <w:p w14:paraId="478A0495" w14:textId="77777777" w:rsidR="00690FE1" w:rsidRDefault="00690FE1" w:rsidP="00E153CA">
      <w:r>
        <w:t>Enter Server name and select direct query and click ok</w:t>
      </w:r>
    </w:p>
    <w:p w14:paraId="14DE9263" w14:textId="77777777" w:rsidR="00690FE1" w:rsidRPr="00E153CA" w:rsidRDefault="00690FE1" w:rsidP="00690FE1">
      <w:pPr>
        <w:jc w:val="center"/>
      </w:pPr>
      <w:r>
        <w:rPr>
          <w:noProof/>
        </w:rPr>
        <w:lastRenderedPageBreak/>
        <w:drawing>
          <wp:inline distT="0" distB="0" distL="0" distR="0" wp14:anchorId="51D12409" wp14:editId="5F6052DF">
            <wp:extent cx="4906669" cy="2567305"/>
            <wp:effectExtent l="0" t="0" r="825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14379" cy="2571339"/>
                    </a:xfrm>
                    <a:prstGeom prst="rect">
                      <a:avLst/>
                    </a:prstGeom>
                  </pic:spPr>
                </pic:pic>
              </a:graphicData>
            </a:graphic>
          </wp:inline>
        </w:drawing>
      </w:r>
    </w:p>
    <w:p w14:paraId="39A293AB" w14:textId="77777777" w:rsidR="00690FE1" w:rsidRDefault="008A6CE8" w:rsidP="009F2E54">
      <w:pPr>
        <w:rPr>
          <w:color w:val="002060"/>
        </w:rPr>
      </w:pPr>
      <w:r>
        <w:rPr>
          <w:color w:val="002060"/>
        </w:rPr>
        <w:t xml:space="preserve">Select Database as the option and enter credentials </w:t>
      </w:r>
    </w:p>
    <w:p w14:paraId="2D07C756" w14:textId="77777777" w:rsidR="008A6CE8" w:rsidRDefault="008A6CE8" w:rsidP="008A6CE8">
      <w:pPr>
        <w:jc w:val="center"/>
        <w:rPr>
          <w:color w:val="002060"/>
        </w:rPr>
      </w:pPr>
      <w:r>
        <w:rPr>
          <w:noProof/>
          <w:color w:val="002060"/>
        </w:rPr>
        <w:drawing>
          <wp:inline distT="0" distB="0" distL="0" distR="0" wp14:anchorId="0D581A8B" wp14:editId="07FEFEB2">
            <wp:extent cx="4491581" cy="2284095"/>
            <wp:effectExtent l="0" t="0" r="4445"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495152" cy="2285911"/>
                    </a:xfrm>
                    <a:prstGeom prst="rect">
                      <a:avLst/>
                    </a:prstGeom>
                    <a:noFill/>
                    <a:ln>
                      <a:noFill/>
                    </a:ln>
                  </pic:spPr>
                </pic:pic>
              </a:graphicData>
            </a:graphic>
          </wp:inline>
        </w:drawing>
      </w:r>
    </w:p>
    <w:p w14:paraId="72752B71" w14:textId="5F791D1C" w:rsidR="00325180" w:rsidRDefault="00B55235" w:rsidP="004D7893">
      <w:pPr>
        <w:rPr>
          <w:color w:val="002060"/>
        </w:rPr>
      </w:pPr>
      <w:r>
        <w:rPr>
          <w:color w:val="002060"/>
        </w:rPr>
        <w:t>Select</w:t>
      </w:r>
      <w:r w:rsidR="00615CD4">
        <w:rPr>
          <w:color w:val="002060"/>
        </w:rPr>
        <w:t xml:space="preserve"> view</w:t>
      </w:r>
      <w:r>
        <w:rPr>
          <w:color w:val="002060"/>
        </w:rPr>
        <w:t xml:space="preserve"> table and click load </w:t>
      </w:r>
    </w:p>
    <w:p w14:paraId="141087F6" w14:textId="533D0DF3" w:rsidR="004D7893" w:rsidRDefault="001C73F3" w:rsidP="004D7893">
      <w:pPr>
        <w:jc w:val="center"/>
        <w:rPr>
          <w:color w:val="002060"/>
        </w:rPr>
      </w:pPr>
      <w:r>
        <w:rPr>
          <w:noProof/>
        </w:rPr>
        <w:lastRenderedPageBreak/>
        <w:drawing>
          <wp:inline distT="0" distB="0" distL="0" distR="0" wp14:anchorId="684D0834" wp14:editId="6EECBBC5">
            <wp:extent cx="5371762" cy="4262120"/>
            <wp:effectExtent l="0" t="0" r="635"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379694" cy="4268414"/>
                    </a:xfrm>
                    <a:prstGeom prst="rect">
                      <a:avLst/>
                    </a:prstGeom>
                  </pic:spPr>
                </pic:pic>
              </a:graphicData>
            </a:graphic>
          </wp:inline>
        </w:drawing>
      </w:r>
    </w:p>
    <w:p w14:paraId="593CB039" w14:textId="77777777" w:rsidR="004D7893" w:rsidRDefault="00112828" w:rsidP="00112828">
      <w:pPr>
        <w:jc w:val="center"/>
        <w:rPr>
          <w:color w:val="002060"/>
        </w:rPr>
      </w:pPr>
      <w:r>
        <w:rPr>
          <w:noProof/>
        </w:rPr>
        <w:lastRenderedPageBreak/>
        <w:drawing>
          <wp:inline distT="0" distB="0" distL="0" distR="0" wp14:anchorId="075CF3F0" wp14:editId="6E411C48">
            <wp:extent cx="5541010" cy="2767028"/>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545959" cy="2769499"/>
                    </a:xfrm>
                    <a:prstGeom prst="rect">
                      <a:avLst/>
                    </a:prstGeom>
                  </pic:spPr>
                </pic:pic>
              </a:graphicData>
            </a:graphic>
          </wp:inline>
        </w:drawing>
      </w:r>
    </w:p>
    <w:p w14:paraId="08415BF8" w14:textId="51BEB664" w:rsidR="00112828" w:rsidRDefault="00F362DA" w:rsidP="00F362DA">
      <w:pPr>
        <w:rPr>
          <w:color w:val="002060"/>
        </w:rPr>
      </w:pPr>
      <w:r>
        <w:rPr>
          <w:color w:val="002060"/>
        </w:rPr>
        <w:t xml:space="preserve">Create </w:t>
      </w:r>
      <w:r w:rsidR="0008330C">
        <w:rPr>
          <w:color w:val="002060"/>
        </w:rPr>
        <w:t xml:space="preserve">a Power BI </w:t>
      </w:r>
      <w:r>
        <w:rPr>
          <w:color w:val="002060"/>
        </w:rPr>
        <w:t xml:space="preserve">Chart </w:t>
      </w:r>
      <w:r w:rsidRPr="00F362DA">
        <w:rPr>
          <w:color w:val="002060"/>
        </w:rPr>
        <w:sym w:font="Wingdings" w:char="F0E0"/>
      </w:r>
      <w:r>
        <w:rPr>
          <w:color w:val="002060"/>
        </w:rPr>
        <w:t xml:space="preserve"> Total passengers by year.</w:t>
      </w:r>
      <w:r w:rsidR="00E96F69">
        <w:rPr>
          <w:color w:val="002060"/>
        </w:rPr>
        <w:t xml:space="preserve"> </w:t>
      </w:r>
    </w:p>
    <w:p w14:paraId="1C67E868" w14:textId="785D9663" w:rsidR="00E96F69" w:rsidRDefault="00E96F69" w:rsidP="00F362DA">
      <w:pPr>
        <w:rPr>
          <w:color w:val="002060"/>
        </w:rPr>
      </w:pPr>
      <w:r>
        <w:rPr>
          <w:color w:val="002060"/>
        </w:rPr>
        <w:t>Drag year into Axis and</w:t>
      </w:r>
      <w:r w:rsidR="00B23F64">
        <w:rPr>
          <w:color w:val="002060"/>
        </w:rPr>
        <w:t xml:space="preserve"> passengers count in values.</w:t>
      </w:r>
    </w:p>
    <w:p w14:paraId="033D8B09" w14:textId="536670BA" w:rsidR="00F362DA" w:rsidRDefault="00F362DA" w:rsidP="0032069D">
      <w:pPr>
        <w:jc w:val="center"/>
        <w:rPr>
          <w:color w:val="002060"/>
        </w:rPr>
      </w:pPr>
      <w:r>
        <w:rPr>
          <w:noProof/>
          <w:color w:val="002060"/>
        </w:rPr>
        <w:drawing>
          <wp:inline distT="0" distB="0" distL="0" distR="0" wp14:anchorId="1D85A98A" wp14:editId="5F489A19">
            <wp:extent cx="5939155" cy="2868295"/>
            <wp:effectExtent l="0" t="0" r="4445"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39155" cy="2868295"/>
                    </a:xfrm>
                    <a:prstGeom prst="rect">
                      <a:avLst/>
                    </a:prstGeom>
                    <a:noFill/>
                    <a:ln>
                      <a:noFill/>
                    </a:ln>
                  </pic:spPr>
                </pic:pic>
              </a:graphicData>
            </a:graphic>
          </wp:inline>
        </w:drawing>
      </w:r>
    </w:p>
    <w:p w14:paraId="1BFF6B5C" w14:textId="36F3C26A" w:rsidR="008806A0" w:rsidRDefault="003757E9" w:rsidP="00F362DA">
      <w:pPr>
        <w:rPr>
          <w:color w:val="002060"/>
        </w:rPr>
      </w:pPr>
      <w:r>
        <w:rPr>
          <w:color w:val="002060"/>
        </w:rPr>
        <w:t xml:space="preserve">Please format labels </w:t>
      </w:r>
      <w:r w:rsidR="008806A0">
        <w:rPr>
          <w:color w:val="002060"/>
        </w:rPr>
        <w:t>using below options –</w:t>
      </w:r>
    </w:p>
    <w:p w14:paraId="635BFAAD" w14:textId="1C75A120" w:rsidR="008806A0" w:rsidRDefault="008806A0" w:rsidP="0032069D">
      <w:pPr>
        <w:jc w:val="center"/>
        <w:rPr>
          <w:color w:val="002060"/>
        </w:rPr>
      </w:pPr>
      <w:r>
        <w:rPr>
          <w:noProof/>
          <w:color w:val="002060"/>
        </w:rPr>
        <w:lastRenderedPageBreak/>
        <w:drawing>
          <wp:inline distT="0" distB="0" distL="0" distR="0" wp14:anchorId="46BBB3F6" wp14:editId="408244CB">
            <wp:extent cx="5942330" cy="2168349"/>
            <wp:effectExtent l="0" t="0" r="127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48618" cy="2170643"/>
                    </a:xfrm>
                    <a:prstGeom prst="rect">
                      <a:avLst/>
                    </a:prstGeom>
                    <a:noFill/>
                    <a:ln>
                      <a:noFill/>
                    </a:ln>
                  </pic:spPr>
                </pic:pic>
              </a:graphicData>
            </a:graphic>
          </wp:inline>
        </w:drawing>
      </w:r>
    </w:p>
    <w:p w14:paraId="4E71E3BA" w14:textId="05BB5383" w:rsidR="00112828" w:rsidRDefault="00DF6F2C" w:rsidP="00DF6F2C">
      <w:pPr>
        <w:rPr>
          <w:color w:val="002060"/>
        </w:rPr>
      </w:pPr>
      <w:r>
        <w:rPr>
          <w:color w:val="002060"/>
        </w:rPr>
        <w:t>Rename chart title –</w:t>
      </w:r>
    </w:p>
    <w:p w14:paraId="476A3BE3" w14:textId="75643892" w:rsidR="00A93DBF" w:rsidRDefault="00DF6F2C" w:rsidP="00256B2A">
      <w:pPr>
        <w:jc w:val="center"/>
        <w:rPr>
          <w:color w:val="002060"/>
        </w:rPr>
      </w:pPr>
      <w:r>
        <w:rPr>
          <w:noProof/>
          <w:color w:val="002060"/>
        </w:rPr>
        <w:drawing>
          <wp:inline distT="0" distB="0" distL="0" distR="0" wp14:anchorId="2CEC175C" wp14:editId="0956E1CB">
            <wp:extent cx="5917882" cy="2111071"/>
            <wp:effectExtent l="0" t="0" r="6985"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57285" cy="2125127"/>
                    </a:xfrm>
                    <a:prstGeom prst="rect">
                      <a:avLst/>
                    </a:prstGeom>
                    <a:noFill/>
                    <a:ln>
                      <a:noFill/>
                    </a:ln>
                  </pic:spPr>
                </pic:pic>
              </a:graphicData>
            </a:graphic>
          </wp:inline>
        </w:drawing>
      </w:r>
    </w:p>
    <w:p w14:paraId="74C57E1C" w14:textId="1EA33AA1" w:rsidR="00A93DBF" w:rsidRDefault="00A93DBF" w:rsidP="00A93DBF">
      <w:pPr>
        <w:rPr>
          <w:color w:val="002060"/>
        </w:rPr>
      </w:pPr>
      <w:r>
        <w:rPr>
          <w:color w:val="002060"/>
        </w:rPr>
        <w:t xml:space="preserve">Create </w:t>
      </w:r>
      <w:r w:rsidR="00B967C0">
        <w:rPr>
          <w:color w:val="002060"/>
        </w:rPr>
        <w:t>M</w:t>
      </w:r>
      <w:r>
        <w:rPr>
          <w:color w:val="002060"/>
        </w:rPr>
        <w:t>ap cha</w:t>
      </w:r>
      <w:r w:rsidR="00256B2A">
        <w:rPr>
          <w:color w:val="002060"/>
        </w:rPr>
        <w:t>rt.</w:t>
      </w:r>
    </w:p>
    <w:p w14:paraId="1C19E4EF" w14:textId="0B1361D7" w:rsidR="00A93DBF" w:rsidRDefault="00A93DBF" w:rsidP="00A93DBF">
      <w:pPr>
        <w:rPr>
          <w:color w:val="002060"/>
        </w:rPr>
      </w:pPr>
      <w:r>
        <w:rPr>
          <w:noProof/>
        </w:rPr>
        <w:lastRenderedPageBreak/>
        <w:drawing>
          <wp:inline distT="0" distB="0" distL="0" distR="0" wp14:anchorId="019D20CB" wp14:editId="0BB32703">
            <wp:extent cx="6385658" cy="2771029"/>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5627" cy="2779695"/>
                    </a:xfrm>
                    <a:prstGeom prst="rect">
                      <a:avLst/>
                    </a:prstGeom>
                  </pic:spPr>
                </pic:pic>
              </a:graphicData>
            </a:graphic>
          </wp:inline>
        </w:drawing>
      </w:r>
    </w:p>
    <w:p w14:paraId="412EE693" w14:textId="77777777" w:rsidR="001F62F5" w:rsidRDefault="001F62F5" w:rsidP="00DF6F2C">
      <w:pPr>
        <w:rPr>
          <w:color w:val="002060"/>
        </w:rPr>
      </w:pPr>
    </w:p>
    <w:p w14:paraId="69206B08" w14:textId="3F506D25" w:rsidR="00DF6F2C" w:rsidRDefault="00A93DBF" w:rsidP="00DF6F2C">
      <w:pPr>
        <w:rPr>
          <w:color w:val="002060"/>
        </w:rPr>
      </w:pPr>
      <w:r>
        <w:rPr>
          <w:color w:val="002060"/>
        </w:rPr>
        <w:t>After creating all reports, deploy to App.PowerBI.com</w:t>
      </w:r>
    </w:p>
    <w:p w14:paraId="0B77F2D2" w14:textId="5F6D8782" w:rsidR="001F62F5" w:rsidRDefault="001F62F5" w:rsidP="00DF6F2C">
      <w:pPr>
        <w:rPr>
          <w:color w:val="002060"/>
        </w:rPr>
      </w:pPr>
      <w:r>
        <w:rPr>
          <w:color w:val="002060"/>
        </w:rPr>
        <w:t>Click Publish on the ribbon and then select workspace under which you want to deploy reports.</w:t>
      </w:r>
    </w:p>
    <w:p w14:paraId="25691223" w14:textId="7E316AE8" w:rsidR="001F62F5" w:rsidRDefault="001F62F5" w:rsidP="00DF6F2C">
      <w:pPr>
        <w:rPr>
          <w:color w:val="002060"/>
        </w:rPr>
      </w:pPr>
      <w:r>
        <w:rPr>
          <w:noProof/>
          <w:color w:val="002060"/>
        </w:rPr>
        <w:drawing>
          <wp:inline distT="0" distB="0" distL="0" distR="0" wp14:anchorId="0D2FF527" wp14:editId="2F4B7E1A">
            <wp:extent cx="5935345" cy="2906395"/>
            <wp:effectExtent l="0" t="0" r="8255"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35345" cy="2906395"/>
                    </a:xfrm>
                    <a:prstGeom prst="rect">
                      <a:avLst/>
                    </a:prstGeom>
                    <a:noFill/>
                    <a:ln>
                      <a:noFill/>
                    </a:ln>
                  </pic:spPr>
                </pic:pic>
              </a:graphicData>
            </a:graphic>
          </wp:inline>
        </w:drawing>
      </w:r>
    </w:p>
    <w:p w14:paraId="082B23E0" w14:textId="68766F52" w:rsidR="00A93DBF" w:rsidRDefault="00A93DBF" w:rsidP="00DF6F2C">
      <w:pPr>
        <w:rPr>
          <w:color w:val="002060"/>
        </w:rPr>
      </w:pPr>
    </w:p>
    <w:sectPr w:rsidR="00A93DBF" w:rsidSect="000360B4">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96B7A4" w14:textId="77777777" w:rsidR="00476823" w:rsidRDefault="00476823" w:rsidP="00092D82">
      <w:pPr>
        <w:spacing w:after="0" w:line="240" w:lineRule="auto"/>
      </w:pPr>
      <w:r>
        <w:separator/>
      </w:r>
    </w:p>
  </w:endnote>
  <w:endnote w:type="continuationSeparator" w:id="0">
    <w:p w14:paraId="51AA5EAA" w14:textId="77777777" w:rsidR="00476823" w:rsidRDefault="00476823" w:rsidP="00092D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AA3BB9" w14:textId="77777777" w:rsidR="00476823" w:rsidRDefault="00476823" w:rsidP="00092D82">
      <w:pPr>
        <w:spacing w:after="0" w:line="240" w:lineRule="auto"/>
      </w:pPr>
      <w:r>
        <w:separator/>
      </w:r>
    </w:p>
  </w:footnote>
  <w:footnote w:type="continuationSeparator" w:id="0">
    <w:p w14:paraId="600C2115" w14:textId="77777777" w:rsidR="00476823" w:rsidRDefault="00476823" w:rsidP="00092D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8793BD3"/>
    <w:multiLevelType w:val="hybridMultilevel"/>
    <w:tmpl w:val="C972D9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0E66D9D"/>
    <w:multiLevelType w:val="hybridMultilevel"/>
    <w:tmpl w:val="D43A3D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7614"/>
    <w:rsid w:val="0000537F"/>
    <w:rsid w:val="00016BCD"/>
    <w:rsid w:val="00024896"/>
    <w:rsid w:val="00026A5C"/>
    <w:rsid w:val="000360B4"/>
    <w:rsid w:val="00050C66"/>
    <w:rsid w:val="00057111"/>
    <w:rsid w:val="00072724"/>
    <w:rsid w:val="0007761F"/>
    <w:rsid w:val="0008330C"/>
    <w:rsid w:val="00085049"/>
    <w:rsid w:val="00092D82"/>
    <w:rsid w:val="00094719"/>
    <w:rsid w:val="000A50B9"/>
    <w:rsid w:val="000A721F"/>
    <w:rsid w:val="000C2AC0"/>
    <w:rsid w:val="000D24C6"/>
    <w:rsid w:val="000E5F03"/>
    <w:rsid w:val="001012FB"/>
    <w:rsid w:val="00106B03"/>
    <w:rsid w:val="001100A2"/>
    <w:rsid w:val="00112828"/>
    <w:rsid w:val="001133D7"/>
    <w:rsid w:val="001133F1"/>
    <w:rsid w:val="001148A6"/>
    <w:rsid w:val="00117E74"/>
    <w:rsid w:val="001355FD"/>
    <w:rsid w:val="00136B92"/>
    <w:rsid w:val="00140071"/>
    <w:rsid w:val="00144E1D"/>
    <w:rsid w:val="00146762"/>
    <w:rsid w:val="00152924"/>
    <w:rsid w:val="00157B2C"/>
    <w:rsid w:val="00160694"/>
    <w:rsid w:val="00163475"/>
    <w:rsid w:val="00174DD0"/>
    <w:rsid w:val="00176272"/>
    <w:rsid w:val="00180EE8"/>
    <w:rsid w:val="001B241C"/>
    <w:rsid w:val="001C71F3"/>
    <w:rsid w:val="001C73F3"/>
    <w:rsid w:val="001F62F5"/>
    <w:rsid w:val="001F737D"/>
    <w:rsid w:val="00204802"/>
    <w:rsid w:val="002112A3"/>
    <w:rsid w:val="00213C2E"/>
    <w:rsid w:val="00216758"/>
    <w:rsid w:val="00232054"/>
    <w:rsid w:val="00256B2A"/>
    <w:rsid w:val="00281113"/>
    <w:rsid w:val="002B6FBB"/>
    <w:rsid w:val="002C4EE6"/>
    <w:rsid w:val="002C635B"/>
    <w:rsid w:val="002E2B51"/>
    <w:rsid w:val="002E3C01"/>
    <w:rsid w:val="002E779C"/>
    <w:rsid w:val="002F0151"/>
    <w:rsid w:val="002F4187"/>
    <w:rsid w:val="0032069D"/>
    <w:rsid w:val="00325180"/>
    <w:rsid w:val="00351E53"/>
    <w:rsid w:val="00355DF3"/>
    <w:rsid w:val="003668EA"/>
    <w:rsid w:val="003703EE"/>
    <w:rsid w:val="0037109F"/>
    <w:rsid w:val="003757E9"/>
    <w:rsid w:val="00386A0B"/>
    <w:rsid w:val="00387412"/>
    <w:rsid w:val="003A54A3"/>
    <w:rsid w:val="003C32FC"/>
    <w:rsid w:val="003E42AF"/>
    <w:rsid w:val="00406993"/>
    <w:rsid w:val="00410A0F"/>
    <w:rsid w:val="00414C3E"/>
    <w:rsid w:val="004156E5"/>
    <w:rsid w:val="00432620"/>
    <w:rsid w:val="004415EA"/>
    <w:rsid w:val="00447D53"/>
    <w:rsid w:val="00452228"/>
    <w:rsid w:val="0045264F"/>
    <w:rsid w:val="00462CA4"/>
    <w:rsid w:val="00463651"/>
    <w:rsid w:val="004657DA"/>
    <w:rsid w:val="00465BDE"/>
    <w:rsid w:val="00476823"/>
    <w:rsid w:val="004778EF"/>
    <w:rsid w:val="0049611A"/>
    <w:rsid w:val="004C5904"/>
    <w:rsid w:val="004D7893"/>
    <w:rsid w:val="004E2978"/>
    <w:rsid w:val="004E7729"/>
    <w:rsid w:val="004F23EC"/>
    <w:rsid w:val="004F4016"/>
    <w:rsid w:val="0050559D"/>
    <w:rsid w:val="00511195"/>
    <w:rsid w:val="00522E2C"/>
    <w:rsid w:val="00525CF6"/>
    <w:rsid w:val="00526E5A"/>
    <w:rsid w:val="00535624"/>
    <w:rsid w:val="00535D7F"/>
    <w:rsid w:val="00545B87"/>
    <w:rsid w:val="00586E0A"/>
    <w:rsid w:val="005A0CFB"/>
    <w:rsid w:val="005F3670"/>
    <w:rsid w:val="005F4B51"/>
    <w:rsid w:val="006062ED"/>
    <w:rsid w:val="00615CD4"/>
    <w:rsid w:val="0061642B"/>
    <w:rsid w:val="00631AC2"/>
    <w:rsid w:val="0066086D"/>
    <w:rsid w:val="006657B9"/>
    <w:rsid w:val="0067762A"/>
    <w:rsid w:val="00690FE1"/>
    <w:rsid w:val="006B71CD"/>
    <w:rsid w:val="006C3948"/>
    <w:rsid w:val="006D6264"/>
    <w:rsid w:val="006E78C5"/>
    <w:rsid w:val="006F0CA8"/>
    <w:rsid w:val="006F77BC"/>
    <w:rsid w:val="00706FAA"/>
    <w:rsid w:val="0071009C"/>
    <w:rsid w:val="00734FEB"/>
    <w:rsid w:val="0073695A"/>
    <w:rsid w:val="00741802"/>
    <w:rsid w:val="00744420"/>
    <w:rsid w:val="0075654D"/>
    <w:rsid w:val="00757274"/>
    <w:rsid w:val="007607FD"/>
    <w:rsid w:val="00765503"/>
    <w:rsid w:val="00797885"/>
    <w:rsid w:val="007A3D9A"/>
    <w:rsid w:val="007A50AA"/>
    <w:rsid w:val="007A6073"/>
    <w:rsid w:val="007D1B31"/>
    <w:rsid w:val="007E58DC"/>
    <w:rsid w:val="00804B75"/>
    <w:rsid w:val="00805E3F"/>
    <w:rsid w:val="008067FF"/>
    <w:rsid w:val="00807983"/>
    <w:rsid w:val="008231F8"/>
    <w:rsid w:val="00823294"/>
    <w:rsid w:val="00840815"/>
    <w:rsid w:val="00846A97"/>
    <w:rsid w:val="00850D1D"/>
    <w:rsid w:val="00861822"/>
    <w:rsid w:val="00863DBB"/>
    <w:rsid w:val="008753E1"/>
    <w:rsid w:val="008806A0"/>
    <w:rsid w:val="008A10BD"/>
    <w:rsid w:val="008A597B"/>
    <w:rsid w:val="008A6CE8"/>
    <w:rsid w:val="008B61CF"/>
    <w:rsid w:val="008C3F0E"/>
    <w:rsid w:val="008E0AA4"/>
    <w:rsid w:val="008E37CC"/>
    <w:rsid w:val="0091478C"/>
    <w:rsid w:val="00915A70"/>
    <w:rsid w:val="00915AA6"/>
    <w:rsid w:val="009442E4"/>
    <w:rsid w:val="0094642E"/>
    <w:rsid w:val="00970C4F"/>
    <w:rsid w:val="00987200"/>
    <w:rsid w:val="00994FC3"/>
    <w:rsid w:val="00997C73"/>
    <w:rsid w:val="009A522D"/>
    <w:rsid w:val="009B0E8F"/>
    <w:rsid w:val="009C1013"/>
    <w:rsid w:val="009E1AFC"/>
    <w:rsid w:val="009E317C"/>
    <w:rsid w:val="009E336F"/>
    <w:rsid w:val="009E7210"/>
    <w:rsid w:val="009F24CB"/>
    <w:rsid w:val="009F2E54"/>
    <w:rsid w:val="009F4BF2"/>
    <w:rsid w:val="009F7A59"/>
    <w:rsid w:val="00A010AA"/>
    <w:rsid w:val="00A27892"/>
    <w:rsid w:val="00A33707"/>
    <w:rsid w:val="00A348C1"/>
    <w:rsid w:val="00A519AD"/>
    <w:rsid w:val="00A61CD5"/>
    <w:rsid w:val="00A90D03"/>
    <w:rsid w:val="00A93DBF"/>
    <w:rsid w:val="00A96DCB"/>
    <w:rsid w:val="00AA7C20"/>
    <w:rsid w:val="00AB437A"/>
    <w:rsid w:val="00AC11C9"/>
    <w:rsid w:val="00AC3F04"/>
    <w:rsid w:val="00AC4632"/>
    <w:rsid w:val="00AC66BA"/>
    <w:rsid w:val="00AE03BF"/>
    <w:rsid w:val="00AE6381"/>
    <w:rsid w:val="00B052B2"/>
    <w:rsid w:val="00B06F39"/>
    <w:rsid w:val="00B17DF0"/>
    <w:rsid w:val="00B226AB"/>
    <w:rsid w:val="00B23F64"/>
    <w:rsid w:val="00B27377"/>
    <w:rsid w:val="00B313FD"/>
    <w:rsid w:val="00B36BD9"/>
    <w:rsid w:val="00B37168"/>
    <w:rsid w:val="00B45740"/>
    <w:rsid w:val="00B52DBB"/>
    <w:rsid w:val="00B55235"/>
    <w:rsid w:val="00B967C0"/>
    <w:rsid w:val="00B96CFA"/>
    <w:rsid w:val="00BA1DE4"/>
    <w:rsid w:val="00BC2DBB"/>
    <w:rsid w:val="00BC3691"/>
    <w:rsid w:val="00BC71C9"/>
    <w:rsid w:val="00BC7DBB"/>
    <w:rsid w:val="00BD0FA4"/>
    <w:rsid w:val="00BD2E41"/>
    <w:rsid w:val="00BD3ABD"/>
    <w:rsid w:val="00BD3DDB"/>
    <w:rsid w:val="00C01130"/>
    <w:rsid w:val="00C21ACE"/>
    <w:rsid w:val="00C321A3"/>
    <w:rsid w:val="00C350DF"/>
    <w:rsid w:val="00C63156"/>
    <w:rsid w:val="00C7636F"/>
    <w:rsid w:val="00C76E4E"/>
    <w:rsid w:val="00C879C5"/>
    <w:rsid w:val="00C90A64"/>
    <w:rsid w:val="00CA7614"/>
    <w:rsid w:val="00CB13FD"/>
    <w:rsid w:val="00CB1E77"/>
    <w:rsid w:val="00CB6547"/>
    <w:rsid w:val="00CC29FE"/>
    <w:rsid w:val="00CD138C"/>
    <w:rsid w:val="00D01DDE"/>
    <w:rsid w:val="00D0368E"/>
    <w:rsid w:val="00D04652"/>
    <w:rsid w:val="00D10CBC"/>
    <w:rsid w:val="00D1195A"/>
    <w:rsid w:val="00D25BF0"/>
    <w:rsid w:val="00D5656F"/>
    <w:rsid w:val="00D76944"/>
    <w:rsid w:val="00D82764"/>
    <w:rsid w:val="00DA2249"/>
    <w:rsid w:val="00DB021C"/>
    <w:rsid w:val="00DC12AD"/>
    <w:rsid w:val="00DC2D57"/>
    <w:rsid w:val="00DC4B18"/>
    <w:rsid w:val="00DC79B1"/>
    <w:rsid w:val="00DD0708"/>
    <w:rsid w:val="00DD4B90"/>
    <w:rsid w:val="00DD52A9"/>
    <w:rsid w:val="00DE2558"/>
    <w:rsid w:val="00DE6278"/>
    <w:rsid w:val="00DF6F2C"/>
    <w:rsid w:val="00E042C7"/>
    <w:rsid w:val="00E05079"/>
    <w:rsid w:val="00E060D8"/>
    <w:rsid w:val="00E1392F"/>
    <w:rsid w:val="00E153CA"/>
    <w:rsid w:val="00E2141C"/>
    <w:rsid w:val="00E2224F"/>
    <w:rsid w:val="00E671FF"/>
    <w:rsid w:val="00E7221A"/>
    <w:rsid w:val="00E96F69"/>
    <w:rsid w:val="00E979CB"/>
    <w:rsid w:val="00E97BD2"/>
    <w:rsid w:val="00ED0911"/>
    <w:rsid w:val="00ED36A8"/>
    <w:rsid w:val="00ED4597"/>
    <w:rsid w:val="00ED5F20"/>
    <w:rsid w:val="00ED6645"/>
    <w:rsid w:val="00EE19CE"/>
    <w:rsid w:val="00EE7843"/>
    <w:rsid w:val="00EF0196"/>
    <w:rsid w:val="00EF222E"/>
    <w:rsid w:val="00EF4DEB"/>
    <w:rsid w:val="00F01D09"/>
    <w:rsid w:val="00F03B7F"/>
    <w:rsid w:val="00F04819"/>
    <w:rsid w:val="00F17E08"/>
    <w:rsid w:val="00F26A75"/>
    <w:rsid w:val="00F362DA"/>
    <w:rsid w:val="00F52888"/>
    <w:rsid w:val="00F774C9"/>
    <w:rsid w:val="00F82B92"/>
    <w:rsid w:val="00FA7A43"/>
    <w:rsid w:val="00FB509A"/>
    <w:rsid w:val="00FC732A"/>
    <w:rsid w:val="00FD16FF"/>
    <w:rsid w:val="00FD4450"/>
    <w:rsid w:val="00FD4848"/>
    <w:rsid w:val="00FE0B3B"/>
    <w:rsid w:val="00FE6A0D"/>
    <w:rsid w:val="00FF1F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B76E24"/>
  <w15:chartTrackingRefBased/>
  <w15:docId w15:val="{200E6502-5DFE-486D-9A30-6FF31631D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DD52A9"/>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DD52A9"/>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DD52A9"/>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52A9"/>
    <w:rPr>
      <w:rFonts w:asciiTheme="majorHAnsi" w:eastAsiaTheme="majorEastAsia" w:hAnsiTheme="majorHAnsi" w:cstheme="majorBidi"/>
      <w:b/>
      <w:color w:val="2F5496" w:themeColor="accent1" w:themeShade="BF"/>
      <w:sz w:val="36"/>
      <w:szCs w:val="32"/>
    </w:rPr>
  </w:style>
  <w:style w:type="character" w:customStyle="1" w:styleId="Heading2Char">
    <w:name w:val="Heading 2 Char"/>
    <w:basedOn w:val="DefaultParagraphFont"/>
    <w:link w:val="Heading2"/>
    <w:uiPriority w:val="9"/>
    <w:rsid w:val="00DD52A9"/>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DD52A9"/>
    <w:rPr>
      <w:rFonts w:asciiTheme="majorHAnsi" w:eastAsiaTheme="majorEastAsia" w:hAnsiTheme="majorHAnsi" w:cstheme="majorBidi"/>
      <w:b/>
      <w:color w:val="1F3763" w:themeColor="accent1" w:themeShade="7F"/>
      <w:sz w:val="28"/>
      <w:szCs w:val="24"/>
    </w:rPr>
  </w:style>
  <w:style w:type="paragraph" w:styleId="ListParagraph">
    <w:name w:val="List Paragraph"/>
    <w:basedOn w:val="Normal"/>
    <w:uiPriority w:val="34"/>
    <w:qFormat/>
    <w:rsid w:val="00DD52A9"/>
    <w:pPr>
      <w:ind w:left="720"/>
      <w:contextualSpacing/>
    </w:pPr>
  </w:style>
  <w:style w:type="paragraph" w:styleId="BalloonText">
    <w:name w:val="Balloon Text"/>
    <w:basedOn w:val="Normal"/>
    <w:link w:val="BalloonTextChar"/>
    <w:uiPriority w:val="99"/>
    <w:semiHidden/>
    <w:unhideWhenUsed/>
    <w:rsid w:val="00FE0B3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0B3B"/>
    <w:rPr>
      <w:rFonts w:ascii="Segoe UI" w:hAnsi="Segoe UI" w:cs="Segoe UI"/>
      <w:sz w:val="18"/>
      <w:szCs w:val="18"/>
    </w:rPr>
  </w:style>
  <w:style w:type="character" w:styleId="Hyperlink">
    <w:name w:val="Hyperlink"/>
    <w:basedOn w:val="DefaultParagraphFont"/>
    <w:uiPriority w:val="99"/>
    <w:unhideWhenUsed/>
    <w:rsid w:val="00744420"/>
    <w:rPr>
      <w:color w:val="0563C1" w:themeColor="hyperlink"/>
      <w:u w:val="single"/>
    </w:rPr>
  </w:style>
  <w:style w:type="character" w:styleId="UnresolvedMention">
    <w:name w:val="Unresolved Mention"/>
    <w:basedOn w:val="DefaultParagraphFont"/>
    <w:uiPriority w:val="99"/>
    <w:semiHidden/>
    <w:unhideWhenUsed/>
    <w:rsid w:val="00744420"/>
    <w:rPr>
      <w:color w:val="605E5C"/>
      <w:shd w:val="clear" w:color="auto" w:fill="E1DFDD"/>
    </w:rPr>
  </w:style>
  <w:style w:type="character" w:styleId="FollowedHyperlink">
    <w:name w:val="FollowedHyperlink"/>
    <w:basedOn w:val="DefaultParagraphFont"/>
    <w:uiPriority w:val="99"/>
    <w:semiHidden/>
    <w:unhideWhenUsed/>
    <w:rsid w:val="00AB437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762743">
      <w:bodyDiv w:val="1"/>
      <w:marLeft w:val="0"/>
      <w:marRight w:val="0"/>
      <w:marTop w:val="0"/>
      <w:marBottom w:val="0"/>
      <w:divBdr>
        <w:top w:val="none" w:sz="0" w:space="0" w:color="auto"/>
        <w:left w:val="none" w:sz="0" w:space="0" w:color="auto"/>
        <w:bottom w:val="none" w:sz="0" w:space="0" w:color="auto"/>
        <w:right w:val="none" w:sz="0" w:space="0" w:color="auto"/>
      </w:divBdr>
      <w:divsChild>
        <w:div w:id="459997918">
          <w:marLeft w:val="0"/>
          <w:marRight w:val="0"/>
          <w:marTop w:val="0"/>
          <w:marBottom w:val="0"/>
          <w:divBdr>
            <w:top w:val="none" w:sz="0" w:space="0" w:color="auto"/>
            <w:left w:val="none" w:sz="0" w:space="0" w:color="auto"/>
            <w:bottom w:val="none" w:sz="0" w:space="0" w:color="auto"/>
            <w:right w:val="none" w:sz="0" w:space="0" w:color="auto"/>
          </w:divBdr>
          <w:divsChild>
            <w:div w:id="1471287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png"/><Relationship Id="rId7" Type="http://schemas.openxmlformats.org/officeDocument/2006/relationships/hyperlink" Target="https://docs.microsoft.com/en-us/azure/data-factory/tutorial-copy-data-tool" TargetMode="External"/><Relationship Id="rId71" Type="http://schemas.openxmlformats.org/officeDocument/2006/relationships/image" Target="media/image62.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yperlink" Target="https://raw.githubusercontent.com/plzm/azure-discoveryday2019-mdw/master/labs/lab2/lab2.sql" TargetMode="External"/><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8" Type="http://schemas.openxmlformats.org/officeDocument/2006/relationships/image" Target="media/image1.emf"/><Relationship Id="rId51" Type="http://schemas.openxmlformats.org/officeDocument/2006/relationships/image" Target="media/image42.png"/><Relationship Id="rId72" Type="http://schemas.openxmlformats.org/officeDocument/2006/relationships/image" Target="media/image63.pn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6</TotalTime>
  <Pages>53</Pages>
  <Words>1058</Words>
  <Characters>6037</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elam Gupta</dc:creator>
  <cp:keywords/>
  <dc:description/>
  <cp:lastModifiedBy>Patrick El-Azem</cp:lastModifiedBy>
  <cp:revision>85</cp:revision>
  <dcterms:created xsi:type="dcterms:W3CDTF">2019-01-26T21:10:00Z</dcterms:created>
  <dcterms:modified xsi:type="dcterms:W3CDTF">2019-01-28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negupt@microsoft.com</vt:lpwstr>
  </property>
  <property fmtid="{D5CDD505-2E9C-101B-9397-08002B2CF9AE}" pid="5" name="MSIP_Label_f42aa342-8706-4288-bd11-ebb85995028c_SetDate">
    <vt:lpwstr>2019-01-19T19:30:28.227126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49c54967-d414-44ae-9751-fedbc0885a35</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